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EF3F378" w14:textId="77777777" w:rsidR="00F53A8E" w:rsidRDefault="00F53A8E" w:rsidP="00B562BA">
      <w:pPr>
        <w:pStyle w:val="CRCoverPage"/>
        <w:tabs>
          <w:tab w:val="right" w:pos="9639"/>
        </w:tabs>
        <w:spacing w:after="0"/>
        <w:rPr>
          <w:b/>
          <w:i/>
          <w:noProof/>
          <w:sz w:val="28"/>
        </w:rPr>
      </w:pPr>
      <w:bookmarkStart w:id="0" w:name="OLE_LINK37"/>
      <w:r>
        <w:rPr>
          <w:b/>
          <w:noProof/>
          <w:sz w:val="24"/>
        </w:rPr>
        <w:t>3GPP TSG-CT WG1 Meeting #123-e</w:t>
      </w:r>
      <w:r>
        <w:rPr>
          <w:b/>
          <w:i/>
          <w:noProof/>
          <w:sz w:val="28"/>
        </w:rPr>
        <w:tab/>
      </w:r>
      <w:r>
        <w:rPr>
          <w:b/>
          <w:noProof/>
          <w:sz w:val="24"/>
        </w:rPr>
        <w:t>C1-</w:t>
      </w:r>
      <w:r w:rsidR="006C28BE" w:rsidRPr="006C28BE">
        <w:rPr>
          <w:b/>
          <w:noProof/>
          <w:sz w:val="24"/>
        </w:rPr>
        <w:t>20</w:t>
      </w:r>
      <w:r w:rsidR="00446F5B">
        <w:rPr>
          <w:b/>
          <w:noProof/>
          <w:sz w:val="24"/>
        </w:rPr>
        <w:t>xxxx</w:t>
      </w:r>
    </w:p>
    <w:p w14:paraId="3FD00B33" w14:textId="77777777" w:rsidR="00F53A8E" w:rsidRDefault="00F53A8E" w:rsidP="00F53A8E">
      <w:pPr>
        <w:pStyle w:val="CRCoverPage"/>
        <w:rPr>
          <w:b/>
          <w:noProof/>
          <w:sz w:val="24"/>
        </w:rPr>
      </w:pPr>
      <w:r>
        <w:rPr>
          <w:b/>
          <w:noProof/>
          <w:sz w:val="24"/>
        </w:rPr>
        <w:t>Electronic meeting, 16-24 April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3C6B02C" w14:textId="77777777" w:rsidTr="00547111">
        <w:tc>
          <w:tcPr>
            <w:tcW w:w="9641" w:type="dxa"/>
            <w:gridSpan w:val="9"/>
            <w:tcBorders>
              <w:top w:val="single" w:sz="4" w:space="0" w:color="auto"/>
              <w:left w:val="single" w:sz="4" w:space="0" w:color="auto"/>
              <w:right w:val="single" w:sz="4" w:space="0" w:color="auto"/>
            </w:tcBorders>
          </w:tcPr>
          <w:bookmarkEnd w:id="0"/>
          <w:p w14:paraId="2B4A7DB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2D8AAF74" w14:textId="77777777" w:rsidTr="00547111">
        <w:tc>
          <w:tcPr>
            <w:tcW w:w="9641" w:type="dxa"/>
            <w:gridSpan w:val="9"/>
            <w:tcBorders>
              <w:left w:val="single" w:sz="4" w:space="0" w:color="auto"/>
              <w:right w:val="single" w:sz="4" w:space="0" w:color="auto"/>
            </w:tcBorders>
          </w:tcPr>
          <w:p w14:paraId="58617321" w14:textId="77777777" w:rsidR="001E41F3" w:rsidRDefault="001E41F3">
            <w:pPr>
              <w:pStyle w:val="CRCoverPage"/>
              <w:spacing w:after="0"/>
              <w:jc w:val="center"/>
              <w:rPr>
                <w:noProof/>
              </w:rPr>
            </w:pPr>
            <w:r>
              <w:rPr>
                <w:b/>
                <w:noProof/>
                <w:sz w:val="32"/>
              </w:rPr>
              <w:t>CHANGE REQUEST</w:t>
            </w:r>
          </w:p>
        </w:tc>
      </w:tr>
      <w:tr w:rsidR="001E41F3" w14:paraId="23465B90" w14:textId="77777777" w:rsidTr="00547111">
        <w:tc>
          <w:tcPr>
            <w:tcW w:w="9641" w:type="dxa"/>
            <w:gridSpan w:val="9"/>
            <w:tcBorders>
              <w:left w:val="single" w:sz="4" w:space="0" w:color="auto"/>
              <w:right w:val="single" w:sz="4" w:space="0" w:color="auto"/>
            </w:tcBorders>
          </w:tcPr>
          <w:p w14:paraId="3C79AF49" w14:textId="77777777" w:rsidR="001E41F3" w:rsidRDefault="001E41F3">
            <w:pPr>
              <w:pStyle w:val="CRCoverPage"/>
              <w:spacing w:after="0"/>
              <w:rPr>
                <w:noProof/>
                <w:sz w:val="8"/>
                <w:szCs w:val="8"/>
              </w:rPr>
            </w:pPr>
          </w:p>
        </w:tc>
      </w:tr>
      <w:tr w:rsidR="001E41F3" w14:paraId="6D53D454" w14:textId="77777777" w:rsidTr="00547111">
        <w:tc>
          <w:tcPr>
            <w:tcW w:w="142" w:type="dxa"/>
            <w:tcBorders>
              <w:left w:val="single" w:sz="4" w:space="0" w:color="auto"/>
            </w:tcBorders>
          </w:tcPr>
          <w:p w14:paraId="5D336732" w14:textId="77777777" w:rsidR="001E41F3" w:rsidRDefault="001E41F3">
            <w:pPr>
              <w:pStyle w:val="CRCoverPage"/>
              <w:spacing w:after="0"/>
              <w:jc w:val="right"/>
              <w:rPr>
                <w:noProof/>
              </w:rPr>
            </w:pPr>
          </w:p>
        </w:tc>
        <w:tc>
          <w:tcPr>
            <w:tcW w:w="1559" w:type="dxa"/>
            <w:shd w:val="pct30" w:color="FFFF00" w:fill="auto"/>
          </w:tcPr>
          <w:p w14:paraId="180AD8BC" w14:textId="77777777" w:rsidR="001E41F3" w:rsidRPr="00410371" w:rsidRDefault="00BF76B7" w:rsidP="00622548">
            <w:pPr>
              <w:pStyle w:val="CRCoverPage"/>
              <w:spacing w:after="0"/>
              <w:jc w:val="right"/>
              <w:rPr>
                <w:b/>
                <w:noProof/>
                <w:sz w:val="28"/>
              </w:rPr>
            </w:pPr>
            <w:r>
              <w:rPr>
                <w:b/>
                <w:noProof/>
                <w:sz w:val="28"/>
              </w:rPr>
              <w:t>2</w:t>
            </w:r>
            <w:r w:rsidR="00622548">
              <w:rPr>
                <w:b/>
                <w:noProof/>
                <w:sz w:val="28"/>
              </w:rPr>
              <w:t>4.501</w:t>
            </w:r>
          </w:p>
        </w:tc>
        <w:tc>
          <w:tcPr>
            <w:tcW w:w="709" w:type="dxa"/>
          </w:tcPr>
          <w:p w14:paraId="7329698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16C259F4" w14:textId="77777777" w:rsidR="001E41F3" w:rsidRPr="00410371" w:rsidRDefault="00AB6F4C" w:rsidP="00547111">
            <w:pPr>
              <w:pStyle w:val="CRCoverPage"/>
              <w:spacing w:after="0"/>
              <w:rPr>
                <w:noProof/>
              </w:rPr>
            </w:pPr>
            <w:r w:rsidRPr="00AB6F4C">
              <w:rPr>
                <w:b/>
                <w:noProof/>
                <w:sz w:val="28"/>
              </w:rPr>
              <w:t>2180</w:t>
            </w:r>
          </w:p>
        </w:tc>
        <w:tc>
          <w:tcPr>
            <w:tcW w:w="709" w:type="dxa"/>
          </w:tcPr>
          <w:p w14:paraId="3901AD7F"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1069C266" w14:textId="77777777" w:rsidR="001E41F3" w:rsidRPr="00410371" w:rsidRDefault="00446F5B" w:rsidP="00E13F3D">
            <w:pPr>
              <w:pStyle w:val="CRCoverPage"/>
              <w:spacing w:after="0"/>
              <w:jc w:val="center"/>
              <w:rPr>
                <w:b/>
                <w:noProof/>
              </w:rPr>
            </w:pPr>
            <w:r>
              <w:rPr>
                <w:b/>
                <w:noProof/>
                <w:sz w:val="28"/>
              </w:rPr>
              <w:t>1</w:t>
            </w:r>
          </w:p>
        </w:tc>
        <w:tc>
          <w:tcPr>
            <w:tcW w:w="2410" w:type="dxa"/>
          </w:tcPr>
          <w:p w14:paraId="44536DB0"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FA3E057" w14:textId="77777777" w:rsidR="001E41F3" w:rsidRPr="00410371" w:rsidRDefault="008B0F46" w:rsidP="00446F5B">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fldChar w:fldCharType="begin"/>
            </w:r>
            <w:r>
              <w:rPr>
                <w:b/>
                <w:noProof/>
                <w:sz w:val="28"/>
              </w:rPr>
              <w:instrText xml:space="preserve"> DOCPROPERTY  Version  \* MERGEFORMAT </w:instrText>
            </w:r>
            <w:r>
              <w:rPr>
                <w:b/>
                <w:noProof/>
                <w:sz w:val="28"/>
              </w:rPr>
              <w:fldChar w:fldCharType="separate"/>
            </w:r>
            <w:r w:rsidR="00A00BB2">
              <w:rPr>
                <w:b/>
                <w:noProof/>
                <w:sz w:val="28"/>
              </w:rPr>
              <w:t>16.4</w:t>
            </w:r>
            <w:r>
              <w:rPr>
                <w:b/>
                <w:noProof/>
                <w:sz w:val="28"/>
              </w:rPr>
              <w:t>.</w:t>
            </w:r>
            <w:r>
              <w:rPr>
                <w:b/>
                <w:noProof/>
                <w:sz w:val="28"/>
              </w:rPr>
              <w:fldChar w:fldCharType="end"/>
            </w:r>
            <w:r>
              <w:rPr>
                <w:b/>
                <w:noProof/>
                <w:sz w:val="28"/>
              </w:rPr>
              <w:fldChar w:fldCharType="end"/>
            </w:r>
            <w:r w:rsidR="00446F5B">
              <w:rPr>
                <w:b/>
                <w:noProof/>
                <w:sz w:val="28"/>
              </w:rPr>
              <w:t>1</w:t>
            </w:r>
          </w:p>
        </w:tc>
        <w:tc>
          <w:tcPr>
            <w:tcW w:w="143" w:type="dxa"/>
            <w:tcBorders>
              <w:right w:val="single" w:sz="4" w:space="0" w:color="auto"/>
            </w:tcBorders>
          </w:tcPr>
          <w:p w14:paraId="5CE2368E" w14:textId="77777777" w:rsidR="001E41F3" w:rsidRDefault="001E41F3">
            <w:pPr>
              <w:pStyle w:val="CRCoverPage"/>
              <w:spacing w:after="0"/>
              <w:rPr>
                <w:noProof/>
              </w:rPr>
            </w:pPr>
          </w:p>
        </w:tc>
      </w:tr>
      <w:tr w:rsidR="001E41F3" w14:paraId="22F9BA07" w14:textId="77777777" w:rsidTr="00547111">
        <w:tc>
          <w:tcPr>
            <w:tcW w:w="9641" w:type="dxa"/>
            <w:gridSpan w:val="9"/>
            <w:tcBorders>
              <w:left w:val="single" w:sz="4" w:space="0" w:color="auto"/>
              <w:right w:val="single" w:sz="4" w:space="0" w:color="auto"/>
            </w:tcBorders>
          </w:tcPr>
          <w:p w14:paraId="44058630" w14:textId="77777777" w:rsidR="001E41F3" w:rsidRDefault="001E41F3">
            <w:pPr>
              <w:pStyle w:val="CRCoverPage"/>
              <w:spacing w:after="0"/>
              <w:rPr>
                <w:noProof/>
              </w:rPr>
            </w:pPr>
          </w:p>
        </w:tc>
      </w:tr>
      <w:tr w:rsidR="001E41F3" w14:paraId="17699388" w14:textId="77777777" w:rsidTr="00547111">
        <w:tc>
          <w:tcPr>
            <w:tcW w:w="9641" w:type="dxa"/>
            <w:gridSpan w:val="9"/>
            <w:tcBorders>
              <w:top w:val="single" w:sz="4" w:space="0" w:color="auto"/>
            </w:tcBorders>
          </w:tcPr>
          <w:p w14:paraId="6162692B"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5E688C5A" w14:textId="77777777" w:rsidTr="00547111">
        <w:tc>
          <w:tcPr>
            <w:tcW w:w="9641" w:type="dxa"/>
            <w:gridSpan w:val="9"/>
          </w:tcPr>
          <w:p w14:paraId="484D7404" w14:textId="77777777" w:rsidR="001E41F3" w:rsidRDefault="001E41F3">
            <w:pPr>
              <w:pStyle w:val="CRCoverPage"/>
              <w:spacing w:after="0"/>
              <w:rPr>
                <w:noProof/>
                <w:sz w:val="8"/>
                <w:szCs w:val="8"/>
              </w:rPr>
            </w:pPr>
          </w:p>
        </w:tc>
      </w:tr>
    </w:tbl>
    <w:p w14:paraId="6BDD3CCC"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148497AC" w14:textId="77777777" w:rsidTr="00A7671C">
        <w:tc>
          <w:tcPr>
            <w:tcW w:w="2835" w:type="dxa"/>
          </w:tcPr>
          <w:p w14:paraId="217251BA"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39B60A89"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7BF0BEE"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17395AF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E64783A" w14:textId="77777777" w:rsidR="00F25D98" w:rsidRDefault="003125CE" w:rsidP="001E41F3">
            <w:pPr>
              <w:pStyle w:val="CRCoverPage"/>
              <w:spacing w:after="0"/>
              <w:jc w:val="center"/>
              <w:rPr>
                <w:b/>
                <w:caps/>
                <w:noProof/>
                <w:lang w:eastAsia="zh-CN"/>
              </w:rPr>
            </w:pPr>
            <w:r>
              <w:rPr>
                <w:rFonts w:hint="eastAsia"/>
                <w:b/>
                <w:caps/>
                <w:noProof/>
                <w:lang w:eastAsia="zh-CN"/>
              </w:rPr>
              <w:t>X</w:t>
            </w:r>
          </w:p>
        </w:tc>
        <w:tc>
          <w:tcPr>
            <w:tcW w:w="2126" w:type="dxa"/>
          </w:tcPr>
          <w:p w14:paraId="3F64F428"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EF76705" w14:textId="77777777" w:rsidR="00F25D98" w:rsidRDefault="00F25D98" w:rsidP="001E41F3">
            <w:pPr>
              <w:pStyle w:val="CRCoverPage"/>
              <w:spacing w:after="0"/>
              <w:jc w:val="center"/>
              <w:rPr>
                <w:b/>
                <w:caps/>
                <w:noProof/>
              </w:rPr>
            </w:pPr>
          </w:p>
        </w:tc>
        <w:tc>
          <w:tcPr>
            <w:tcW w:w="1418" w:type="dxa"/>
            <w:tcBorders>
              <w:left w:val="nil"/>
            </w:tcBorders>
          </w:tcPr>
          <w:p w14:paraId="1437DF0B"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E7473A0" w14:textId="77777777" w:rsidR="00F25D98" w:rsidRDefault="003125CE" w:rsidP="004E1669">
            <w:pPr>
              <w:pStyle w:val="CRCoverPage"/>
              <w:spacing w:after="0"/>
              <w:rPr>
                <w:b/>
                <w:bCs/>
                <w:caps/>
                <w:noProof/>
                <w:lang w:eastAsia="zh-CN"/>
              </w:rPr>
            </w:pPr>
            <w:r>
              <w:rPr>
                <w:rFonts w:hint="eastAsia"/>
                <w:b/>
                <w:bCs/>
                <w:caps/>
                <w:noProof/>
                <w:lang w:eastAsia="zh-CN"/>
              </w:rPr>
              <w:t>X</w:t>
            </w:r>
          </w:p>
        </w:tc>
      </w:tr>
    </w:tbl>
    <w:p w14:paraId="3DBB4D18"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24C7181" w14:textId="77777777" w:rsidTr="00547111">
        <w:tc>
          <w:tcPr>
            <w:tcW w:w="9640" w:type="dxa"/>
            <w:gridSpan w:val="11"/>
          </w:tcPr>
          <w:p w14:paraId="5589609E" w14:textId="77777777" w:rsidR="001E41F3" w:rsidRDefault="001E41F3">
            <w:pPr>
              <w:pStyle w:val="CRCoverPage"/>
              <w:spacing w:after="0"/>
              <w:rPr>
                <w:noProof/>
                <w:sz w:val="8"/>
                <w:szCs w:val="8"/>
              </w:rPr>
            </w:pPr>
          </w:p>
        </w:tc>
      </w:tr>
      <w:tr w:rsidR="001E41F3" w14:paraId="1970D393" w14:textId="77777777" w:rsidTr="00547111">
        <w:tc>
          <w:tcPr>
            <w:tcW w:w="1843" w:type="dxa"/>
            <w:tcBorders>
              <w:top w:val="single" w:sz="4" w:space="0" w:color="auto"/>
              <w:left w:val="single" w:sz="4" w:space="0" w:color="auto"/>
            </w:tcBorders>
          </w:tcPr>
          <w:p w14:paraId="19AB2F1E"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73B4FCA" w14:textId="77777777" w:rsidR="001E41F3" w:rsidRDefault="004F418F" w:rsidP="007C348F">
            <w:pPr>
              <w:pStyle w:val="CRCoverPage"/>
              <w:spacing w:after="0"/>
              <w:ind w:left="100"/>
              <w:rPr>
                <w:noProof/>
              </w:rPr>
            </w:pPr>
            <w:r>
              <w:rPr>
                <w:noProof/>
              </w:rPr>
              <w:t>Inclusion of</w:t>
            </w:r>
            <w:r w:rsidRPr="00F05A98">
              <w:rPr>
                <w:noProof/>
              </w:rPr>
              <w:t xml:space="preserve"> pending S-NSSAI</w:t>
            </w:r>
            <w:r>
              <w:rPr>
                <w:noProof/>
              </w:rPr>
              <w:t>(s)</w:t>
            </w:r>
            <w:r w:rsidRPr="00F05A98">
              <w:rPr>
                <w:noProof/>
              </w:rPr>
              <w:t xml:space="preserve"> in the requested NSSAI</w:t>
            </w:r>
          </w:p>
        </w:tc>
      </w:tr>
      <w:tr w:rsidR="001E41F3" w14:paraId="25F6825D" w14:textId="77777777" w:rsidTr="00547111">
        <w:tc>
          <w:tcPr>
            <w:tcW w:w="1843" w:type="dxa"/>
            <w:tcBorders>
              <w:left w:val="single" w:sz="4" w:space="0" w:color="auto"/>
            </w:tcBorders>
          </w:tcPr>
          <w:p w14:paraId="1871640E"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11822A9" w14:textId="77777777" w:rsidR="001E41F3" w:rsidRDefault="001E41F3">
            <w:pPr>
              <w:pStyle w:val="CRCoverPage"/>
              <w:spacing w:after="0"/>
              <w:rPr>
                <w:noProof/>
                <w:sz w:val="8"/>
                <w:szCs w:val="8"/>
              </w:rPr>
            </w:pPr>
          </w:p>
        </w:tc>
      </w:tr>
      <w:tr w:rsidR="001E41F3" w14:paraId="1DB86298" w14:textId="77777777" w:rsidTr="00547111">
        <w:tc>
          <w:tcPr>
            <w:tcW w:w="1843" w:type="dxa"/>
            <w:tcBorders>
              <w:left w:val="single" w:sz="4" w:space="0" w:color="auto"/>
            </w:tcBorders>
          </w:tcPr>
          <w:p w14:paraId="7CF402DF"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81F2417" w14:textId="77777777" w:rsidR="001E41F3" w:rsidRDefault="008B0F46">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Huawei, HiSilicon</w:t>
            </w:r>
            <w:r>
              <w:rPr>
                <w:noProof/>
              </w:rPr>
              <w:fldChar w:fldCharType="end"/>
            </w:r>
            <w:r w:rsidR="00474564">
              <w:rPr>
                <w:rFonts w:hint="eastAsia"/>
                <w:noProof/>
                <w:lang w:eastAsia="zh-CN"/>
              </w:rPr>
              <w:t>,</w:t>
            </w:r>
            <w:r w:rsidR="00474564">
              <w:rPr>
                <w:noProof/>
                <w:lang w:eastAsia="zh-CN"/>
              </w:rPr>
              <w:t xml:space="preserve"> </w:t>
            </w:r>
            <w:r w:rsidR="001371E4">
              <w:rPr>
                <w:noProof/>
              </w:rPr>
              <w:t>China Telecom</w:t>
            </w:r>
            <w:r w:rsidR="00F26165">
              <w:rPr>
                <w:noProof/>
              </w:rPr>
              <w:t>, Samsung</w:t>
            </w:r>
          </w:p>
        </w:tc>
      </w:tr>
      <w:tr w:rsidR="001E41F3" w14:paraId="00AE3312" w14:textId="77777777" w:rsidTr="00547111">
        <w:tc>
          <w:tcPr>
            <w:tcW w:w="1843" w:type="dxa"/>
            <w:tcBorders>
              <w:left w:val="single" w:sz="4" w:space="0" w:color="auto"/>
            </w:tcBorders>
          </w:tcPr>
          <w:p w14:paraId="45AB2BB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2B83AA2" w14:textId="77777777" w:rsidR="001E41F3" w:rsidRDefault="00FE4C1E" w:rsidP="00547111">
            <w:pPr>
              <w:pStyle w:val="CRCoverPage"/>
              <w:spacing w:after="0"/>
              <w:ind w:left="100"/>
              <w:rPr>
                <w:noProof/>
              </w:rPr>
            </w:pPr>
            <w:r>
              <w:rPr>
                <w:noProof/>
              </w:rPr>
              <w:t>C1</w:t>
            </w:r>
          </w:p>
        </w:tc>
      </w:tr>
      <w:tr w:rsidR="001E41F3" w14:paraId="158F1D8A" w14:textId="77777777" w:rsidTr="00547111">
        <w:tc>
          <w:tcPr>
            <w:tcW w:w="1843" w:type="dxa"/>
            <w:tcBorders>
              <w:left w:val="single" w:sz="4" w:space="0" w:color="auto"/>
            </w:tcBorders>
          </w:tcPr>
          <w:p w14:paraId="35E9E15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876184C" w14:textId="77777777" w:rsidR="001E41F3" w:rsidRDefault="001E41F3">
            <w:pPr>
              <w:pStyle w:val="CRCoverPage"/>
              <w:spacing w:after="0"/>
              <w:rPr>
                <w:noProof/>
                <w:sz w:val="8"/>
                <w:szCs w:val="8"/>
              </w:rPr>
            </w:pPr>
          </w:p>
        </w:tc>
      </w:tr>
      <w:tr w:rsidR="001E41F3" w14:paraId="4F53031C" w14:textId="77777777" w:rsidTr="00547111">
        <w:tc>
          <w:tcPr>
            <w:tcW w:w="1843" w:type="dxa"/>
            <w:tcBorders>
              <w:left w:val="single" w:sz="4" w:space="0" w:color="auto"/>
            </w:tcBorders>
          </w:tcPr>
          <w:p w14:paraId="2E6CE943"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33D76AC" w14:textId="77777777" w:rsidR="001E41F3" w:rsidRDefault="00622548">
            <w:pPr>
              <w:pStyle w:val="CRCoverPage"/>
              <w:spacing w:after="0"/>
              <w:ind w:left="100"/>
              <w:rPr>
                <w:noProof/>
              </w:rPr>
            </w:pPr>
            <w:proofErr w:type="spellStart"/>
            <w:r>
              <w:t>eNS</w:t>
            </w:r>
            <w:proofErr w:type="spellEnd"/>
          </w:p>
        </w:tc>
        <w:tc>
          <w:tcPr>
            <w:tcW w:w="567" w:type="dxa"/>
            <w:tcBorders>
              <w:left w:val="nil"/>
            </w:tcBorders>
          </w:tcPr>
          <w:p w14:paraId="07FE7B54" w14:textId="77777777" w:rsidR="001E41F3" w:rsidRDefault="001E41F3">
            <w:pPr>
              <w:pStyle w:val="CRCoverPage"/>
              <w:spacing w:after="0"/>
              <w:ind w:right="100"/>
              <w:rPr>
                <w:noProof/>
              </w:rPr>
            </w:pPr>
          </w:p>
        </w:tc>
        <w:tc>
          <w:tcPr>
            <w:tcW w:w="1417" w:type="dxa"/>
            <w:gridSpan w:val="3"/>
            <w:tcBorders>
              <w:left w:val="nil"/>
            </w:tcBorders>
          </w:tcPr>
          <w:p w14:paraId="48CE0CF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3D5776B" w14:textId="77777777" w:rsidR="001E41F3" w:rsidRDefault="00A00BB2">
            <w:pPr>
              <w:pStyle w:val="CRCoverPage"/>
              <w:spacing w:after="0"/>
              <w:ind w:left="100"/>
              <w:rPr>
                <w:noProof/>
              </w:rPr>
            </w:pPr>
            <w:r>
              <w:rPr>
                <w:noProof/>
              </w:rPr>
              <w:t>2020-03</w:t>
            </w:r>
            <w:r w:rsidR="008B0F46">
              <w:rPr>
                <w:noProof/>
              </w:rPr>
              <w:t>-</w:t>
            </w:r>
            <w:r>
              <w:rPr>
                <w:noProof/>
              </w:rPr>
              <w:t>26</w:t>
            </w:r>
          </w:p>
        </w:tc>
      </w:tr>
      <w:tr w:rsidR="001E41F3" w14:paraId="3CDC5830" w14:textId="77777777" w:rsidTr="00547111">
        <w:tc>
          <w:tcPr>
            <w:tcW w:w="1843" w:type="dxa"/>
            <w:tcBorders>
              <w:left w:val="single" w:sz="4" w:space="0" w:color="auto"/>
            </w:tcBorders>
          </w:tcPr>
          <w:p w14:paraId="3EAB2EB3" w14:textId="77777777" w:rsidR="001E41F3" w:rsidRDefault="001E41F3">
            <w:pPr>
              <w:pStyle w:val="CRCoverPage"/>
              <w:spacing w:after="0"/>
              <w:rPr>
                <w:b/>
                <w:i/>
                <w:noProof/>
                <w:sz w:val="8"/>
                <w:szCs w:val="8"/>
              </w:rPr>
            </w:pPr>
          </w:p>
        </w:tc>
        <w:tc>
          <w:tcPr>
            <w:tcW w:w="1986" w:type="dxa"/>
            <w:gridSpan w:val="4"/>
          </w:tcPr>
          <w:p w14:paraId="482B6796" w14:textId="77777777" w:rsidR="001E41F3" w:rsidRDefault="001E41F3">
            <w:pPr>
              <w:pStyle w:val="CRCoverPage"/>
              <w:spacing w:after="0"/>
              <w:rPr>
                <w:noProof/>
                <w:sz w:val="8"/>
                <w:szCs w:val="8"/>
              </w:rPr>
            </w:pPr>
          </w:p>
        </w:tc>
        <w:tc>
          <w:tcPr>
            <w:tcW w:w="2267" w:type="dxa"/>
            <w:gridSpan w:val="2"/>
          </w:tcPr>
          <w:p w14:paraId="4431C82C" w14:textId="77777777" w:rsidR="001E41F3" w:rsidRDefault="001E41F3">
            <w:pPr>
              <w:pStyle w:val="CRCoverPage"/>
              <w:spacing w:after="0"/>
              <w:rPr>
                <w:noProof/>
                <w:sz w:val="8"/>
                <w:szCs w:val="8"/>
              </w:rPr>
            </w:pPr>
          </w:p>
        </w:tc>
        <w:tc>
          <w:tcPr>
            <w:tcW w:w="1417" w:type="dxa"/>
            <w:gridSpan w:val="3"/>
          </w:tcPr>
          <w:p w14:paraId="44D9224A" w14:textId="77777777" w:rsidR="001E41F3" w:rsidRDefault="001E41F3">
            <w:pPr>
              <w:pStyle w:val="CRCoverPage"/>
              <w:spacing w:after="0"/>
              <w:rPr>
                <w:noProof/>
                <w:sz w:val="8"/>
                <w:szCs w:val="8"/>
              </w:rPr>
            </w:pPr>
          </w:p>
        </w:tc>
        <w:tc>
          <w:tcPr>
            <w:tcW w:w="2127" w:type="dxa"/>
            <w:tcBorders>
              <w:right w:val="single" w:sz="4" w:space="0" w:color="auto"/>
            </w:tcBorders>
          </w:tcPr>
          <w:p w14:paraId="590556B6" w14:textId="77777777" w:rsidR="001E41F3" w:rsidRDefault="001E41F3">
            <w:pPr>
              <w:pStyle w:val="CRCoverPage"/>
              <w:spacing w:after="0"/>
              <w:rPr>
                <w:noProof/>
                <w:sz w:val="8"/>
                <w:szCs w:val="8"/>
              </w:rPr>
            </w:pPr>
          </w:p>
        </w:tc>
      </w:tr>
      <w:tr w:rsidR="001E41F3" w14:paraId="30BA7948" w14:textId="77777777" w:rsidTr="00547111">
        <w:trPr>
          <w:cantSplit/>
        </w:trPr>
        <w:tc>
          <w:tcPr>
            <w:tcW w:w="1843" w:type="dxa"/>
            <w:tcBorders>
              <w:left w:val="single" w:sz="4" w:space="0" w:color="auto"/>
            </w:tcBorders>
          </w:tcPr>
          <w:p w14:paraId="6C2FFBA2"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07D559A9" w14:textId="77777777" w:rsidR="001E41F3" w:rsidRDefault="008B0F46" w:rsidP="00D24991">
            <w:pPr>
              <w:pStyle w:val="CRCoverPage"/>
              <w:spacing w:after="0"/>
              <w:ind w:left="100" w:right="-609"/>
              <w:rPr>
                <w:b/>
                <w:noProof/>
              </w:rPr>
            </w:pPr>
            <w:r>
              <w:rPr>
                <w:b/>
                <w:noProof/>
              </w:rPr>
              <w:t>F</w:t>
            </w:r>
          </w:p>
        </w:tc>
        <w:tc>
          <w:tcPr>
            <w:tcW w:w="3402" w:type="dxa"/>
            <w:gridSpan w:val="5"/>
            <w:tcBorders>
              <w:left w:val="nil"/>
            </w:tcBorders>
          </w:tcPr>
          <w:p w14:paraId="1EDD59C6" w14:textId="77777777" w:rsidR="001E41F3" w:rsidRDefault="001E41F3">
            <w:pPr>
              <w:pStyle w:val="CRCoverPage"/>
              <w:spacing w:after="0"/>
              <w:rPr>
                <w:noProof/>
              </w:rPr>
            </w:pPr>
          </w:p>
        </w:tc>
        <w:tc>
          <w:tcPr>
            <w:tcW w:w="1417" w:type="dxa"/>
            <w:gridSpan w:val="3"/>
            <w:tcBorders>
              <w:left w:val="nil"/>
            </w:tcBorders>
          </w:tcPr>
          <w:p w14:paraId="2CC9CF4E"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522BD06" w14:textId="77777777" w:rsidR="001E41F3" w:rsidRDefault="008B0F46">
            <w:pPr>
              <w:pStyle w:val="CRCoverPage"/>
              <w:spacing w:after="0"/>
              <w:ind w:left="100"/>
              <w:rPr>
                <w:noProof/>
              </w:rPr>
            </w:pPr>
            <w:r w:rsidRPr="00D3270F">
              <w:rPr>
                <w:noProof/>
              </w:rPr>
              <w:t>Rel-1</w:t>
            </w:r>
            <w:r>
              <w:rPr>
                <w:noProof/>
              </w:rPr>
              <w:t>6</w:t>
            </w:r>
          </w:p>
        </w:tc>
      </w:tr>
      <w:tr w:rsidR="001E41F3" w14:paraId="40B0651D" w14:textId="77777777" w:rsidTr="00547111">
        <w:tc>
          <w:tcPr>
            <w:tcW w:w="1843" w:type="dxa"/>
            <w:tcBorders>
              <w:left w:val="single" w:sz="4" w:space="0" w:color="auto"/>
              <w:bottom w:val="single" w:sz="4" w:space="0" w:color="auto"/>
            </w:tcBorders>
          </w:tcPr>
          <w:p w14:paraId="7CCB7A6C" w14:textId="77777777" w:rsidR="001E41F3" w:rsidRDefault="001E41F3">
            <w:pPr>
              <w:pStyle w:val="CRCoverPage"/>
              <w:spacing w:after="0"/>
              <w:rPr>
                <w:b/>
                <w:i/>
                <w:noProof/>
              </w:rPr>
            </w:pPr>
          </w:p>
        </w:tc>
        <w:tc>
          <w:tcPr>
            <w:tcW w:w="4677" w:type="dxa"/>
            <w:gridSpan w:val="8"/>
            <w:tcBorders>
              <w:bottom w:val="single" w:sz="4" w:space="0" w:color="auto"/>
            </w:tcBorders>
          </w:tcPr>
          <w:p w14:paraId="25247513"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2AC2CD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2415D98"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F9C54F1" w14:textId="77777777" w:rsidTr="00547111">
        <w:tc>
          <w:tcPr>
            <w:tcW w:w="1843" w:type="dxa"/>
          </w:tcPr>
          <w:p w14:paraId="4A23F2A9" w14:textId="77777777" w:rsidR="001E41F3" w:rsidRDefault="001E41F3">
            <w:pPr>
              <w:pStyle w:val="CRCoverPage"/>
              <w:spacing w:after="0"/>
              <w:rPr>
                <w:b/>
                <w:i/>
                <w:noProof/>
                <w:sz w:val="8"/>
                <w:szCs w:val="8"/>
              </w:rPr>
            </w:pPr>
          </w:p>
        </w:tc>
        <w:tc>
          <w:tcPr>
            <w:tcW w:w="7797" w:type="dxa"/>
            <w:gridSpan w:val="10"/>
          </w:tcPr>
          <w:p w14:paraId="6021112A" w14:textId="77777777" w:rsidR="001E41F3" w:rsidRDefault="001E41F3">
            <w:pPr>
              <w:pStyle w:val="CRCoverPage"/>
              <w:spacing w:after="0"/>
              <w:rPr>
                <w:noProof/>
                <w:sz w:val="8"/>
                <w:szCs w:val="8"/>
              </w:rPr>
            </w:pPr>
          </w:p>
        </w:tc>
      </w:tr>
      <w:tr w:rsidR="001E41F3" w14:paraId="29BF28BA" w14:textId="77777777" w:rsidTr="00547111">
        <w:tc>
          <w:tcPr>
            <w:tcW w:w="2694" w:type="dxa"/>
            <w:gridSpan w:val="2"/>
            <w:tcBorders>
              <w:top w:val="single" w:sz="4" w:space="0" w:color="auto"/>
              <w:left w:val="single" w:sz="4" w:space="0" w:color="auto"/>
            </w:tcBorders>
          </w:tcPr>
          <w:p w14:paraId="5B7395D7"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C482F58" w14:textId="77777777" w:rsidR="001E41F3" w:rsidRDefault="001D5C79" w:rsidP="001D5C79">
            <w:pPr>
              <w:pStyle w:val="CRCoverPage"/>
              <w:spacing w:after="0"/>
              <w:ind w:leftChars="99" w:left="198"/>
              <w:rPr>
                <w:noProof/>
              </w:rPr>
            </w:pPr>
            <w:r>
              <w:rPr>
                <w:rFonts w:hint="eastAsia"/>
                <w:noProof/>
                <w:lang w:eastAsia="zh-CN"/>
              </w:rPr>
              <w:t>T</w:t>
            </w:r>
            <w:r>
              <w:rPr>
                <w:noProof/>
                <w:lang w:eastAsia="zh-CN"/>
              </w:rPr>
              <w:t xml:space="preserve">he </w:t>
            </w:r>
            <w:r>
              <w:rPr>
                <w:noProof/>
              </w:rPr>
              <w:t>inclusion of</w:t>
            </w:r>
            <w:r w:rsidRPr="00F05A98">
              <w:rPr>
                <w:noProof/>
              </w:rPr>
              <w:t xml:space="preserve"> pending S-NSSAI</w:t>
            </w:r>
            <w:r>
              <w:rPr>
                <w:noProof/>
              </w:rPr>
              <w:t>(s)</w:t>
            </w:r>
            <w:r w:rsidRPr="00F05A98">
              <w:rPr>
                <w:noProof/>
              </w:rPr>
              <w:t xml:space="preserve"> in the requested NSSAI during the registration procedure</w:t>
            </w:r>
            <w:r>
              <w:rPr>
                <w:noProof/>
              </w:rPr>
              <w:t xml:space="preserve"> is captured as a work task within the exception sheet of eNS work.</w:t>
            </w:r>
          </w:p>
          <w:p w14:paraId="784D45CA" w14:textId="77777777" w:rsidR="001D5C79" w:rsidRDefault="001D5C79" w:rsidP="001D5C79">
            <w:pPr>
              <w:pStyle w:val="CRCoverPage"/>
              <w:spacing w:after="0"/>
              <w:ind w:leftChars="99" w:left="198"/>
              <w:rPr>
                <w:noProof/>
              </w:rPr>
            </w:pPr>
          </w:p>
          <w:p w14:paraId="477B5C48" w14:textId="77777777" w:rsidR="001D5C79" w:rsidRPr="001D5C79" w:rsidRDefault="001D5C79" w:rsidP="001D5C79">
            <w:pPr>
              <w:spacing w:afterLines="50" w:after="120"/>
              <w:ind w:leftChars="99" w:left="198"/>
              <w:rPr>
                <w:rFonts w:ascii="Arial" w:hAnsi="Arial" w:cs="Arial"/>
                <w:noProof/>
              </w:rPr>
            </w:pPr>
            <w:r w:rsidRPr="001D5C79">
              <w:rPr>
                <w:rFonts w:ascii="Arial" w:hAnsi="Arial" w:cs="Arial"/>
                <w:noProof/>
                <w:lang w:eastAsia="zh-CN"/>
              </w:rPr>
              <w:t xml:space="preserve">As per current stage requirements on this, the UE shall not include the pending S-NSSAI(s) in the requested NSSAI in the subsequent registration request, regardless of Access Type, until the ongoing NSSAA procedure was completed. If going to the opposite direction in CT1, </w:t>
            </w:r>
            <w:r w:rsidRPr="001D5C79">
              <w:rPr>
                <w:rFonts w:ascii="Arial" w:hAnsi="Arial" w:cs="Arial"/>
                <w:noProof/>
              </w:rPr>
              <w:t>following topics need to be discussed:</w:t>
            </w:r>
          </w:p>
          <w:p w14:paraId="62900069" w14:textId="77777777" w:rsidR="001D5C79" w:rsidRPr="001D5C79" w:rsidRDefault="001D5C79" w:rsidP="001D5C79">
            <w:pPr>
              <w:spacing w:afterLines="50" w:after="120"/>
              <w:ind w:leftChars="99" w:left="198"/>
              <w:rPr>
                <w:rFonts w:ascii="Arial" w:hAnsi="Arial" w:cs="Arial"/>
                <w:noProof/>
                <w:u w:val="single"/>
                <w:lang w:eastAsia="zh-CN"/>
              </w:rPr>
            </w:pPr>
            <w:r w:rsidRPr="001D5C79">
              <w:rPr>
                <w:rFonts w:ascii="Arial" w:hAnsi="Arial" w:cs="Arial"/>
                <w:noProof/>
                <w:u w:val="single"/>
                <w:lang w:eastAsia="zh-CN"/>
              </w:rPr>
              <w:t>Topic #1: For the subseqeuent registration in any acess type, can the pending S-NSSAI(s) be included in the requested NSSAI by the UE?</w:t>
            </w:r>
          </w:p>
          <w:p w14:paraId="496C9635" w14:textId="77777777" w:rsidR="001D5C79" w:rsidRPr="001D5C79" w:rsidRDefault="001D5C79" w:rsidP="001D5C79">
            <w:pPr>
              <w:spacing w:afterLines="50" w:after="120"/>
              <w:ind w:leftChars="99" w:left="198"/>
              <w:rPr>
                <w:rFonts w:ascii="Arial" w:hAnsi="Arial" w:cs="Arial"/>
                <w:noProof/>
                <w:u w:val="single"/>
                <w:lang w:eastAsia="zh-CN"/>
              </w:rPr>
            </w:pPr>
            <w:r w:rsidRPr="001D5C79">
              <w:rPr>
                <w:rFonts w:ascii="Arial" w:hAnsi="Arial" w:cs="Arial"/>
                <w:noProof/>
                <w:u w:val="single"/>
                <w:lang w:eastAsia="zh-CN"/>
              </w:rPr>
              <w:t>Topic #2: If the answer for Topic#1 is yes, how does the AMF provide the updated pending S-NSSAI(s) to the UE?</w:t>
            </w:r>
          </w:p>
          <w:p w14:paraId="65CB55D4" w14:textId="77777777" w:rsidR="001D5C79" w:rsidRPr="001D5C79" w:rsidRDefault="001D5C79" w:rsidP="001D5C79">
            <w:pPr>
              <w:spacing w:afterLines="50" w:after="120"/>
              <w:ind w:leftChars="99" w:left="198"/>
              <w:rPr>
                <w:rFonts w:ascii="Arial" w:hAnsi="Arial" w:cs="Arial"/>
                <w:noProof/>
                <w:u w:val="single"/>
                <w:lang w:eastAsia="zh-CN"/>
              </w:rPr>
            </w:pPr>
            <w:r w:rsidRPr="001D5C79">
              <w:rPr>
                <w:rFonts w:ascii="Arial" w:hAnsi="Arial" w:cs="Arial"/>
                <w:noProof/>
                <w:u w:val="single"/>
                <w:lang w:eastAsia="zh-CN"/>
              </w:rPr>
              <w:t>Topic #3: If the UE has not requested S-NSSAI(s) in any access for which NSSAA procedures are ongoing, does the AMF need to abort the ongoing NSSAA procedures?</w:t>
            </w:r>
          </w:p>
          <w:p w14:paraId="44A89968" w14:textId="77777777" w:rsidR="001D5C79" w:rsidRPr="001D5C79" w:rsidRDefault="001D5C79" w:rsidP="001D5C79">
            <w:pPr>
              <w:spacing w:afterLines="50" w:after="120"/>
              <w:ind w:leftChars="99" w:left="198"/>
              <w:rPr>
                <w:rFonts w:ascii="Arial" w:hAnsi="Arial" w:cs="Arial"/>
                <w:noProof/>
                <w:u w:val="single"/>
                <w:lang w:eastAsia="zh-CN"/>
              </w:rPr>
            </w:pPr>
            <w:r w:rsidRPr="001D5C79">
              <w:rPr>
                <w:rFonts w:ascii="Arial" w:hAnsi="Arial" w:cs="Arial"/>
                <w:noProof/>
                <w:u w:val="single"/>
                <w:lang w:eastAsia="zh-CN"/>
              </w:rPr>
              <w:t>Topic #4: If the answer for Topic#3 is yes, how to update the stored pending NSSAI at the UE?</w:t>
            </w:r>
          </w:p>
          <w:p w14:paraId="1311FA22" w14:textId="77777777" w:rsidR="001D5C79" w:rsidRPr="001D5C79" w:rsidRDefault="001D5C79" w:rsidP="001D5C79">
            <w:pPr>
              <w:spacing w:afterLines="50" w:after="120"/>
              <w:ind w:leftChars="99" w:left="198"/>
              <w:rPr>
                <w:rFonts w:ascii="Arial" w:hAnsi="Arial" w:cs="Arial"/>
                <w:noProof/>
              </w:rPr>
            </w:pPr>
            <w:r w:rsidRPr="001D5C79">
              <w:rPr>
                <w:rFonts w:ascii="Arial" w:hAnsi="Arial" w:cs="Arial"/>
                <w:noProof/>
              </w:rPr>
              <w:t>based on following typical uses cases:</w:t>
            </w:r>
          </w:p>
          <w:p w14:paraId="33B5AB8A" w14:textId="77777777" w:rsidR="001D5C79" w:rsidRPr="001D5C79" w:rsidRDefault="001D5C79" w:rsidP="001D5C79">
            <w:pPr>
              <w:spacing w:afterLines="50" w:after="120"/>
              <w:ind w:leftChars="99" w:left="198"/>
              <w:rPr>
                <w:rFonts w:ascii="Arial" w:hAnsi="Arial" w:cs="Arial"/>
                <w:noProof/>
                <w:u w:val="single"/>
                <w:lang w:eastAsia="zh-CN"/>
              </w:rPr>
            </w:pPr>
            <w:r w:rsidRPr="001D5C79">
              <w:rPr>
                <w:rFonts w:ascii="Arial" w:hAnsi="Arial" w:cs="Arial"/>
                <w:noProof/>
                <w:u w:val="single"/>
                <w:lang w:eastAsia="zh-CN"/>
              </w:rPr>
              <w:t>Case #A: The UE is registering over a second access when NSSAA procedures are ongoing in the first access.</w:t>
            </w:r>
          </w:p>
          <w:p w14:paraId="5B82A805" w14:textId="77777777" w:rsidR="001D5C79" w:rsidRPr="001D5C79" w:rsidRDefault="001D5C79" w:rsidP="001D5C79">
            <w:pPr>
              <w:spacing w:afterLines="50" w:after="120"/>
              <w:ind w:leftChars="99" w:left="198"/>
              <w:rPr>
                <w:rFonts w:ascii="Arial" w:hAnsi="Arial" w:cs="Arial"/>
                <w:noProof/>
                <w:u w:val="single"/>
                <w:lang w:eastAsia="zh-CN"/>
              </w:rPr>
            </w:pPr>
            <w:r w:rsidRPr="001D5C79">
              <w:rPr>
                <w:rFonts w:ascii="Arial" w:hAnsi="Arial" w:cs="Arial"/>
                <w:noProof/>
                <w:u w:val="single"/>
                <w:lang w:eastAsia="zh-CN"/>
              </w:rPr>
              <w:t>Case #B: The UE wants to change the registered slice(s) when NSSAA procedures are ongoing.</w:t>
            </w:r>
          </w:p>
          <w:p w14:paraId="3E74AE52" w14:textId="77777777" w:rsidR="001D5C79" w:rsidRPr="001D5C79" w:rsidRDefault="001D5C79" w:rsidP="001D5C79">
            <w:pPr>
              <w:spacing w:afterLines="50" w:after="120"/>
              <w:ind w:leftChars="99" w:left="198"/>
              <w:rPr>
                <w:rFonts w:ascii="Arial" w:hAnsi="Arial" w:cs="Arial"/>
                <w:noProof/>
                <w:u w:val="single"/>
                <w:lang w:eastAsia="zh-CN"/>
              </w:rPr>
            </w:pPr>
            <w:r w:rsidRPr="001D5C79">
              <w:rPr>
                <w:rFonts w:ascii="Arial" w:hAnsi="Arial" w:cs="Arial"/>
                <w:noProof/>
                <w:u w:val="single"/>
                <w:lang w:eastAsia="zh-CN"/>
              </w:rPr>
              <w:t>Case #C: Intra-N1 mode handover with AMF change when NSSAA procedures are ongoing.</w:t>
            </w:r>
          </w:p>
          <w:p w14:paraId="1D5045D9" w14:textId="77777777" w:rsidR="001D5C79" w:rsidRPr="001D5C79" w:rsidRDefault="001D5C79" w:rsidP="001D5C79">
            <w:pPr>
              <w:spacing w:afterLines="50" w:after="120"/>
              <w:ind w:leftChars="99" w:left="198"/>
              <w:rPr>
                <w:rFonts w:ascii="Arial" w:hAnsi="Arial" w:cs="Arial"/>
                <w:noProof/>
              </w:rPr>
            </w:pPr>
            <w:r w:rsidRPr="001D5C79">
              <w:rPr>
                <w:rFonts w:ascii="Arial" w:hAnsi="Arial" w:cs="Arial"/>
                <w:noProof/>
              </w:rPr>
              <w:t>As per discussed in C1-</w:t>
            </w:r>
            <w:r w:rsidR="007E0FA0" w:rsidRPr="007E0FA0">
              <w:rPr>
                <w:rFonts w:ascii="Arial" w:hAnsi="Arial" w:cs="Arial"/>
                <w:noProof/>
              </w:rPr>
              <w:t>202472</w:t>
            </w:r>
            <w:r w:rsidRPr="001D5C79">
              <w:rPr>
                <w:rFonts w:ascii="Arial" w:hAnsi="Arial" w:cs="Arial"/>
                <w:noProof/>
              </w:rPr>
              <w:t>, following proposals were provided:</w:t>
            </w:r>
          </w:p>
          <w:p w14:paraId="2B94694E" w14:textId="77777777" w:rsidR="001D5C79" w:rsidRPr="001D5C79" w:rsidRDefault="001D5C79" w:rsidP="001D5C79">
            <w:pPr>
              <w:overflowPunct w:val="0"/>
              <w:autoSpaceDE w:val="0"/>
              <w:autoSpaceDN w:val="0"/>
              <w:adjustRightInd w:val="0"/>
              <w:ind w:leftChars="99" w:left="198"/>
              <w:textAlignment w:val="baseline"/>
              <w:rPr>
                <w:rFonts w:ascii="Arial" w:hAnsi="Arial" w:cs="Arial"/>
                <w:b/>
                <w:noProof/>
                <w:u w:val="single"/>
              </w:rPr>
            </w:pPr>
            <w:r w:rsidRPr="001D5C79">
              <w:rPr>
                <w:rFonts w:ascii="Arial" w:hAnsi="Arial" w:cs="Arial"/>
                <w:b/>
                <w:noProof/>
                <w:u w:val="single"/>
              </w:rPr>
              <w:lastRenderedPageBreak/>
              <w:t>Proposal #1: The UE can include the pending S-NSSAI(s) in the requested NSSAI to the network, i.e. the creation of requested NSSAI is decoupled from the pending NSSAI.</w:t>
            </w:r>
          </w:p>
          <w:p w14:paraId="77989625" w14:textId="77777777" w:rsidR="001D5C79" w:rsidRPr="001D5C79" w:rsidRDefault="001D5C79" w:rsidP="001D5C79">
            <w:pPr>
              <w:overflowPunct w:val="0"/>
              <w:autoSpaceDE w:val="0"/>
              <w:autoSpaceDN w:val="0"/>
              <w:adjustRightInd w:val="0"/>
              <w:ind w:leftChars="99" w:left="198"/>
              <w:textAlignment w:val="baseline"/>
              <w:rPr>
                <w:rFonts w:ascii="Arial" w:hAnsi="Arial" w:cs="Arial"/>
                <w:b/>
                <w:noProof/>
                <w:u w:val="single"/>
              </w:rPr>
            </w:pPr>
            <w:bookmarkStart w:id="3" w:name="OLE_LINK20"/>
            <w:r w:rsidRPr="001D5C79">
              <w:rPr>
                <w:rFonts w:ascii="Arial" w:hAnsi="Arial" w:cs="Arial"/>
                <w:b/>
                <w:noProof/>
                <w:u w:val="single"/>
              </w:rPr>
              <w:t xml:space="preserve">Proposal #2: </w:t>
            </w:r>
            <w:r w:rsidR="002B42F4" w:rsidRPr="002B42F4">
              <w:rPr>
                <w:rFonts w:ascii="Arial" w:hAnsi="Arial" w:cs="Arial"/>
                <w:b/>
                <w:noProof/>
                <w:u w:val="single"/>
              </w:rPr>
              <w:t>The AMF provides all S-NSSAI(s) included in the requested NSSAI for which NSSAA procedures will be performed or were already ongoing in the pending NSSAI during the current registration procedure. The UE adds the received pending S-NSSAI(s) into the stored pending NSSAI, if not already in the stored pending NSSAI</w:t>
            </w:r>
            <w:r w:rsidRPr="001D5C79">
              <w:rPr>
                <w:rFonts w:ascii="Arial" w:hAnsi="Arial" w:cs="Arial"/>
                <w:b/>
                <w:noProof/>
                <w:u w:val="single"/>
              </w:rPr>
              <w:t>.</w:t>
            </w:r>
          </w:p>
          <w:bookmarkEnd w:id="3"/>
          <w:p w14:paraId="33C50E37" w14:textId="77777777" w:rsidR="001D5C79" w:rsidRDefault="001D5C79" w:rsidP="001D5C79">
            <w:pPr>
              <w:overflowPunct w:val="0"/>
              <w:autoSpaceDE w:val="0"/>
              <w:autoSpaceDN w:val="0"/>
              <w:adjustRightInd w:val="0"/>
              <w:ind w:leftChars="99" w:left="198"/>
              <w:textAlignment w:val="baseline"/>
              <w:rPr>
                <w:noProof/>
                <w:lang w:eastAsia="zh-CN"/>
              </w:rPr>
            </w:pPr>
            <w:r w:rsidRPr="001D5C79">
              <w:rPr>
                <w:rFonts w:ascii="Arial" w:hAnsi="Arial" w:cs="Arial"/>
                <w:b/>
                <w:noProof/>
                <w:u w:val="single"/>
              </w:rPr>
              <w:t>Proposal #3: If the UE has not requested S-NSSAI(s) in any access for which NSSAA procedures are ongoing, the AMF needs to abort the ongoing NSSAA procedures.</w:t>
            </w:r>
          </w:p>
        </w:tc>
      </w:tr>
      <w:tr w:rsidR="001E41F3" w14:paraId="3E85E2EA" w14:textId="77777777" w:rsidTr="00547111">
        <w:tc>
          <w:tcPr>
            <w:tcW w:w="2694" w:type="dxa"/>
            <w:gridSpan w:val="2"/>
            <w:tcBorders>
              <w:left w:val="single" w:sz="4" w:space="0" w:color="auto"/>
            </w:tcBorders>
          </w:tcPr>
          <w:p w14:paraId="258A2BC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0BD7031" w14:textId="77777777" w:rsidR="001E41F3" w:rsidRDefault="001E41F3">
            <w:pPr>
              <w:pStyle w:val="CRCoverPage"/>
              <w:spacing w:after="0"/>
              <w:rPr>
                <w:noProof/>
                <w:sz w:val="8"/>
                <w:szCs w:val="8"/>
              </w:rPr>
            </w:pPr>
          </w:p>
        </w:tc>
      </w:tr>
      <w:tr w:rsidR="001E41F3" w14:paraId="09501741" w14:textId="77777777" w:rsidTr="00547111">
        <w:tc>
          <w:tcPr>
            <w:tcW w:w="2694" w:type="dxa"/>
            <w:gridSpan w:val="2"/>
            <w:tcBorders>
              <w:left w:val="single" w:sz="4" w:space="0" w:color="auto"/>
            </w:tcBorders>
          </w:tcPr>
          <w:p w14:paraId="315F000D"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491D2C8" w14:textId="77777777" w:rsidR="001E41F3" w:rsidRDefault="001D5C79">
            <w:pPr>
              <w:pStyle w:val="CRCoverPage"/>
              <w:spacing w:after="0"/>
              <w:ind w:left="100"/>
              <w:rPr>
                <w:noProof/>
                <w:lang w:eastAsia="zh-CN"/>
              </w:rPr>
            </w:pPr>
            <w:r>
              <w:rPr>
                <w:noProof/>
                <w:lang w:eastAsia="zh-CN"/>
              </w:rPr>
              <w:t>It proposes to implement above proposals provided in the reason for change.</w:t>
            </w:r>
          </w:p>
        </w:tc>
      </w:tr>
      <w:tr w:rsidR="001E41F3" w14:paraId="24D013E4" w14:textId="77777777" w:rsidTr="00547111">
        <w:tc>
          <w:tcPr>
            <w:tcW w:w="2694" w:type="dxa"/>
            <w:gridSpan w:val="2"/>
            <w:tcBorders>
              <w:left w:val="single" w:sz="4" w:space="0" w:color="auto"/>
            </w:tcBorders>
          </w:tcPr>
          <w:p w14:paraId="6098CED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144BB3E" w14:textId="77777777" w:rsidR="001E41F3" w:rsidRDefault="001E41F3">
            <w:pPr>
              <w:pStyle w:val="CRCoverPage"/>
              <w:spacing w:after="0"/>
              <w:rPr>
                <w:noProof/>
                <w:sz w:val="8"/>
                <w:szCs w:val="8"/>
              </w:rPr>
            </w:pPr>
          </w:p>
        </w:tc>
      </w:tr>
      <w:tr w:rsidR="001E41F3" w14:paraId="061B75D7" w14:textId="77777777" w:rsidTr="00547111">
        <w:tc>
          <w:tcPr>
            <w:tcW w:w="2694" w:type="dxa"/>
            <w:gridSpan w:val="2"/>
            <w:tcBorders>
              <w:left w:val="single" w:sz="4" w:space="0" w:color="auto"/>
              <w:bottom w:val="single" w:sz="4" w:space="0" w:color="auto"/>
            </w:tcBorders>
          </w:tcPr>
          <w:p w14:paraId="5D97C78D"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2CF4F21" w14:textId="77777777" w:rsidR="001E41F3" w:rsidRDefault="001D5C79">
            <w:pPr>
              <w:pStyle w:val="CRCoverPage"/>
              <w:spacing w:after="0"/>
              <w:ind w:left="100"/>
              <w:rPr>
                <w:noProof/>
              </w:rPr>
            </w:pPr>
            <w:r>
              <w:rPr>
                <w:noProof/>
                <w:lang w:eastAsia="zh-CN"/>
              </w:rPr>
              <w:t xml:space="preserve">The NSSAA cannot work well if pending S-NSSAI(s) can be included in the </w:t>
            </w:r>
            <w:r>
              <w:rPr>
                <w:rFonts w:hint="eastAsia"/>
                <w:noProof/>
                <w:lang w:eastAsia="zh-CN"/>
              </w:rPr>
              <w:t>re</w:t>
            </w:r>
            <w:r>
              <w:rPr>
                <w:noProof/>
                <w:lang w:eastAsia="zh-CN"/>
              </w:rPr>
              <w:t>quested NSSAI.</w:t>
            </w:r>
          </w:p>
        </w:tc>
      </w:tr>
      <w:tr w:rsidR="001E41F3" w14:paraId="5CC2BD68" w14:textId="77777777" w:rsidTr="00547111">
        <w:tc>
          <w:tcPr>
            <w:tcW w:w="2694" w:type="dxa"/>
            <w:gridSpan w:val="2"/>
          </w:tcPr>
          <w:p w14:paraId="66846C34" w14:textId="77777777" w:rsidR="001E41F3" w:rsidRDefault="001E41F3">
            <w:pPr>
              <w:pStyle w:val="CRCoverPage"/>
              <w:spacing w:after="0"/>
              <w:rPr>
                <w:b/>
                <w:i/>
                <w:noProof/>
                <w:sz w:val="8"/>
                <w:szCs w:val="8"/>
              </w:rPr>
            </w:pPr>
          </w:p>
        </w:tc>
        <w:tc>
          <w:tcPr>
            <w:tcW w:w="6946" w:type="dxa"/>
            <w:gridSpan w:val="9"/>
          </w:tcPr>
          <w:p w14:paraId="01380274" w14:textId="77777777" w:rsidR="001E41F3" w:rsidRDefault="001E41F3">
            <w:pPr>
              <w:pStyle w:val="CRCoverPage"/>
              <w:spacing w:after="0"/>
              <w:rPr>
                <w:noProof/>
                <w:sz w:val="8"/>
                <w:szCs w:val="8"/>
              </w:rPr>
            </w:pPr>
          </w:p>
        </w:tc>
      </w:tr>
      <w:tr w:rsidR="001E41F3" w14:paraId="3FB064A1" w14:textId="77777777" w:rsidTr="00547111">
        <w:tc>
          <w:tcPr>
            <w:tcW w:w="2694" w:type="dxa"/>
            <w:gridSpan w:val="2"/>
            <w:tcBorders>
              <w:top w:val="single" w:sz="4" w:space="0" w:color="auto"/>
              <w:left w:val="single" w:sz="4" w:space="0" w:color="auto"/>
            </w:tcBorders>
          </w:tcPr>
          <w:p w14:paraId="35E93180"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E1CBDF6" w14:textId="77777777" w:rsidR="001E41F3" w:rsidRDefault="00C6132A">
            <w:pPr>
              <w:pStyle w:val="CRCoverPage"/>
              <w:spacing w:after="0"/>
              <w:ind w:left="100"/>
              <w:rPr>
                <w:noProof/>
              </w:rPr>
            </w:pPr>
            <w:r>
              <w:rPr>
                <w:noProof/>
              </w:rPr>
              <w:t xml:space="preserve">4.6.1, </w:t>
            </w:r>
            <w:r w:rsidRPr="0072115D">
              <w:rPr>
                <w:noProof/>
              </w:rPr>
              <w:t>4.6.2.2</w:t>
            </w:r>
            <w:r>
              <w:rPr>
                <w:noProof/>
              </w:rPr>
              <w:t xml:space="preserve">, </w:t>
            </w:r>
            <w:r>
              <w:t xml:space="preserve">4.6.2.4, </w:t>
            </w:r>
            <w:r>
              <w:rPr>
                <w:noProof/>
              </w:rPr>
              <w:t xml:space="preserve">5.5.1.2.2, </w:t>
            </w:r>
            <w:r>
              <w:t xml:space="preserve">5.5.1.2.4, </w:t>
            </w:r>
            <w:r w:rsidRPr="008A09C2">
              <w:rPr>
                <w:noProof/>
              </w:rPr>
              <w:t>5.5.1.3.2</w:t>
            </w:r>
            <w:r>
              <w:rPr>
                <w:noProof/>
              </w:rPr>
              <w:t xml:space="preserve">, </w:t>
            </w:r>
            <w:r>
              <w:t>5.5.1.3.4</w:t>
            </w:r>
          </w:p>
        </w:tc>
      </w:tr>
      <w:tr w:rsidR="001E41F3" w14:paraId="6A0E0099" w14:textId="77777777" w:rsidTr="00547111">
        <w:tc>
          <w:tcPr>
            <w:tcW w:w="2694" w:type="dxa"/>
            <w:gridSpan w:val="2"/>
            <w:tcBorders>
              <w:left w:val="single" w:sz="4" w:space="0" w:color="auto"/>
            </w:tcBorders>
          </w:tcPr>
          <w:p w14:paraId="6D113B4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91C9F09" w14:textId="77777777" w:rsidR="001E41F3" w:rsidRDefault="001E41F3">
            <w:pPr>
              <w:pStyle w:val="CRCoverPage"/>
              <w:spacing w:after="0"/>
              <w:rPr>
                <w:noProof/>
                <w:sz w:val="8"/>
                <w:szCs w:val="8"/>
              </w:rPr>
            </w:pPr>
          </w:p>
        </w:tc>
      </w:tr>
      <w:tr w:rsidR="001E41F3" w14:paraId="5B0BE69A" w14:textId="77777777" w:rsidTr="00547111">
        <w:tc>
          <w:tcPr>
            <w:tcW w:w="2694" w:type="dxa"/>
            <w:gridSpan w:val="2"/>
            <w:tcBorders>
              <w:left w:val="single" w:sz="4" w:space="0" w:color="auto"/>
            </w:tcBorders>
          </w:tcPr>
          <w:p w14:paraId="3639CFBD"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2E35D8D"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788C689" w14:textId="77777777" w:rsidR="001E41F3" w:rsidRDefault="001E41F3">
            <w:pPr>
              <w:pStyle w:val="CRCoverPage"/>
              <w:spacing w:after="0"/>
              <w:jc w:val="center"/>
              <w:rPr>
                <w:b/>
                <w:caps/>
                <w:noProof/>
              </w:rPr>
            </w:pPr>
            <w:r>
              <w:rPr>
                <w:b/>
                <w:caps/>
                <w:noProof/>
              </w:rPr>
              <w:t>N</w:t>
            </w:r>
          </w:p>
        </w:tc>
        <w:tc>
          <w:tcPr>
            <w:tcW w:w="2977" w:type="dxa"/>
            <w:gridSpan w:val="4"/>
          </w:tcPr>
          <w:p w14:paraId="65354737"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7F9F3D4" w14:textId="77777777" w:rsidR="001E41F3" w:rsidRDefault="001E41F3">
            <w:pPr>
              <w:pStyle w:val="CRCoverPage"/>
              <w:spacing w:after="0"/>
              <w:ind w:left="99"/>
              <w:rPr>
                <w:noProof/>
              </w:rPr>
            </w:pPr>
          </w:p>
        </w:tc>
      </w:tr>
      <w:tr w:rsidR="001E41F3" w14:paraId="7BA13C60" w14:textId="77777777" w:rsidTr="00547111">
        <w:tc>
          <w:tcPr>
            <w:tcW w:w="2694" w:type="dxa"/>
            <w:gridSpan w:val="2"/>
            <w:tcBorders>
              <w:left w:val="single" w:sz="4" w:space="0" w:color="auto"/>
            </w:tcBorders>
          </w:tcPr>
          <w:p w14:paraId="729A92EF"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F03D7B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77F2FB" w14:textId="77777777" w:rsidR="001E41F3" w:rsidRDefault="004E1669">
            <w:pPr>
              <w:pStyle w:val="CRCoverPage"/>
              <w:spacing w:after="0"/>
              <w:jc w:val="center"/>
              <w:rPr>
                <w:b/>
                <w:caps/>
                <w:noProof/>
              </w:rPr>
            </w:pPr>
            <w:r>
              <w:rPr>
                <w:b/>
                <w:caps/>
                <w:noProof/>
              </w:rPr>
              <w:t>X</w:t>
            </w:r>
          </w:p>
        </w:tc>
        <w:tc>
          <w:tcPr>
            <w:tcW w:w="2977" w:type="dxa"/>
            <w:gridSpan w:val="4"/>
          </w:tcPr>
          <w:p w14:paraId="31B15D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C4B9BB4" w14:textId="77777777" w:rsidR="001E41F3" w:rsidRDefault="00145D43">
            <w:pPr>
              <w:pStyle w:val="CRCoverPage"/>
              <w:spacing w:after="0"/>
              <w:ind w:left="99"/>
              <w:rPr>
                <w:noProof/>
              </w:rPr>
            </w:pPr>
            <w:r>
              <w:rPr>
                <w:noProof/>
              </w:rPr>
              <w:t xml:space="preserve">TS/TR ... CR ... </w:t>
            </w:r>
          </w:p>
        </w:tc>
      </w:tr>
      <w:tr w:rsidR="001E41F3" w14:paraId="4C3D6D7C" w14:textId="77777777" w:rsidTr="00547111">
        <w:tc>
          <w:tcPr>
            <w:tcW w:w="2694" w:type="dxa"/>
            <w:gridSpan w:val="2"/>
            <w:tcBorders>
              <w:left w:val="single" w:sz="4" w:space="0" w:color="auto"/>
            </w:tcBorders>
          </w:tcPr>
          <w:p w14:paraId="739635F8"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4A1581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BE3577" w14:textId="77777777" w:rsidR="001E41F3" w:rsidRDefault="004E1669">
            <w:pPr>
              <w:pStyle w:val="CRCoverPage"/>
              <w:spacing w:after="0"/>
              <w:jc w:val="center"/>
              <w:rPr>
                <w:b/>
                <w:caps/>
                <w:noProof/>
              </w:rPr>
            </w:pPr>
            <w:r>
              <w:rPr>
                <w:b/>
                <w:caps/>
                <w:noProof/>
              </w:rPr>
              <w:t>X</w:t>
            </w:r>
          </w:p>
        </w:tc>
        <w:tc>
          <w:tcPr>
            <w:tcW w:w="2977" w:type="dxa"/>
            <w:gridSpan w:val="4"/>
          </w:tcPr>
          <w:p w14:paraId="4815E368"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AC1EA12" w14:textId="77777777" w:rsidR="001E41F3" w:rsidRDefault="00145D43">
            <w:pPr>
              <w:pStyle w:val="CRCoverPage"/>
              <w:spacing w:after="0"/>
              <w:ind w:left="99"/>
              <w:rPr>
                <w:noProof/>
              </w:rPr>
            </w:pPr>
            <w:r>
              <w:rPr>
                <w:noProof/>
              </w:rPr>
              <w:t xml:space="preserve">TS/TR ... CR ... </w:t>
            </w:r>
          </w:p>
        </w:tc>
      </w:tr>
      <w:tr w:rsidR="001E41F3" w14:paraId="5BECDC51" w14:textId="77777777" w:rsidTr="00547111">
        <w:tc>
          <w:tcPr>
            <w:tcW w:w="2694" w:type="dxa"/>
            <w:gridSpan w:val="2"/>
            <w:tcBorders>
              <w:left w:val="single" w:sz="4" w:space="0" w:color="auto"/>
            </w:tcBorders>
          </w:tcPr>
          <w:p w14:paraId="6B9E09AF"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8E65E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B242A2" w14:textId="77777777" w:rsidR="001E41F3" w:rsidRDefault="004E1669">
            <w:pPr>
              <w:pStyle w:val="CRCoverPage"/>
              <w:spacing w:after="0"/>
              <w:jc w:val="center"/>
              <w:rPr>
                <w:b/>
                <w:caps/>
                <w:noProof/>
              </w:rPr>
            </w:pPr>
            <w:r>
              <w:rPr>
                <w:b/>
                <w:caps/>
                <w:noProof/>
              </w:rPr>
              <w:t>X</w:t>
            </w:r>
          </w:p>
        </w:tc>
        <w:tc>
          <w:tcPr>
            <w:tcW w:w="2977" w:type="dxa"/>
            <w:gridSpan w:val="4"/>
          </w:tcPr>
          <w:p w14:paraId="59B2FFA4"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30618A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CDF4DA4" w14:textId="77777777" w:rsidTr="008863B9">
        <w:tc>
          <w:tcPr>
            <w:tcW w:w="2694" w:type="dxa"/>
            <w:gridSpan w:val="2"/>
            <w:tcBorders>
              <w:left w:val="single" w:sz="4" w:space="0" w:color="auto"/>
            </w:tcBorders>
          </w:tcPr>
          <w:p w14:paraId="28CCEFDC" w14:textId="77777777" w:rsidR="001E41F3" w:rsidRDefault="001E41F3">
            <w:pPr>
              <w:pStyle w:val="CRCoverPage"/>
              <w:spacing w:after="0"/>
              <w:rPr>
                <w:b/>
                <w:i/>
                <w:noProof/>
              </w:rPr>
            </w:pPr>
          </w:p>
        </w:tc>
        <w:tc>
          <w:tcPr>
            <w:tcW w:w="6946" w:type="dxa"/>
            <w:gridSpan w:val="9"/>
            <w:tcBorders>
              <w:right w:val="single" w:sz="4" w:space="0" w:color="auto"/>
            </w:tcBorders>
          </w:tcPr>
          <w:p w14:paraId="591A9BFE" w14:textId="77777777" w:rsidR="001E41F3" w:rsidRDefault="001E41F3">
            <w:pPr>
              <w:pStyle w:val="CRCoverPage"/>
              <w:spacing w:after="0"/>
              <w:rPr>
                <w:noProof/>
              </w:rPr>
            </w:pPr>
          </w:p>
        </w:tc>
      </w:tr>
      <w:tr w:rsidR="001E41F3" w14:paraId="51BCD8B9" w14:textId="77777777" w:rsidTr="008863B9">
        <w:tc>
          <w:tcPr>
            <w:tcW w:w="2694" w:type="dxa"/>
            <w:gridSpan w:val="2"/>
            <w:tcBorders>
              <w:left w:val="single" w:sz="4" w:space="0" w:color="auto"/>
              <w:bottom w:val="single" w:sz="4" w:space="0" w:color="auto"/>
            </w:tcBorders>
          </w:tcPr>
          <w:p w14:paraId="4DB27BC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34323AF" w14:textId="77777777" w:rsidR="001E41F3" w:rsidRDefault="001E41F3">
            <w:pPr>
              <w:pStyle w:val="CRCoverPage"/>
              <w:spacing w:after="0"/>
              <w:ind w:left="100"/>
              <w:rPr>
                <w:noProof/>
              </w:rPr>
            </w:pPr>
          </w:p>
        </w:tc>
      </w:tr>
      <w:tr w:rsidR="008863B9" w:rsidRPr="008863B9" w14:paraId="304DD666" w14:textId="77777777" w:rsidTr="008863B9">
        <w:tc>
          <w:tcPr>
            <w:tcW w:w="2694" w:type="dxa"/>
            <w:gridSpan w:val="2"/>
            <w:tcBorders>
              <w:top w:val="single" w:sz="4" w:space="0" w:color="auto"/>
              <w:bottom w:val="single" w:sz="4" w:space="0" w:color="auto"/>
            </w:tcBorders>
          </w:tcPr>
          <w:p w14:paraId="54D31D7A"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21EBD38" w14:textId="77777777" w:rsidR="008863B9" w:rsidRPr="008863B9" w:rsidRDefault="008863B9">
            <w:pPr>
              <w:pStyle w:val="CRCoverPage"/>
              <w:spacing w:after="0"/>
              <w:ind w:left="100"/>
              <w:rPr>
                <w:noProof/>
                <w:sz w:val="8"/>
                <w:szCs w:val="8"/>
              </w:rPr>
            </w:pPr>
          </w:p>
        </w:tc>
      </w:tr>
      <w:tr w:rsidR="008863B9" w14:paraId="01464A1A" w14:textId="77777777" w:rsidTr="008863B9">
        <w:tc>
          <w:tcPr>
            <w:tcW w:w="2694" w:type="dxa"/>
            <w:gridSpan w:val="2"/>
            <w:tcBorders>
              <w:top w:val="single" w:sz="4" w:space="0" w:color="auto"/>
              <w:left w:val="single" w:sz="4" w:space="0" w:color="auto"/>
              <w:bottom w:val="single" w:sz="4" w:space="0" w:color="auto"/>
            </w:tcBorders>
          </w:tcPr>
          <w:p w14:paraId="3526E4B7"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0211C45" w14:textId="77777777" w:rsidR="008863B9" w:rsidRDefault="008863B9">
            <w:pPr>
              <w:pStyle w:val="CRCoverPage"/>
              <w:spacing w:after="0"/>
              <w:ind w:left="100"/>
              <w:rPr>
                <w:noProof/>
              </w:rPr>
            </w:pPr>
          </w:p>
        </w:tc>
      </w:tr>
    </w:tbl>
    <w:p w14:paraId="0095826B" w14:textId="77777777" w:rsidR="001E41F3" w:rsidRDefault="001E41F3">
      <w:pPr>
        <w:pStyle w:val="CRCoverPage"/>
        <w:spacing w:after="0"/>
        <w:rPr>
          <w:noProof/>
          <w:sz w:val="8"/>
          <w:szCs w:val="8"/>
        </w:rPr>
      </w:pPr>
    </w:p>
    <w:p w14:paraId="02B8F47B"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C87B4BD" w14:textId="77777777" w:rsidR="00BF6F21" w:rsidRPr="00DF174F" w:rsidRDefault="00BF6F21" w:rsidP="00BF6F21">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lastRenderedPageBreak/>
        <w:t>* * * First Change * * * *</w:t>
      </w:r>
    </w:p>
    <w:p w14:paraId="4D2D7BA4" w14:textId="77777777" w:rsidR="00860BEB" w:rsidRDefault="00860BEB" w:rsidP="00860BEB">
      <w:pPr>
        <w:pStyle w:val="3"/>
      </w:pPr>
      <w:bookmarkStart w:id="4" w:name="_Toc20232433"/>
      <w:bookmarkStart w:id="5" w:name="_Toc27746519"/>
      <w:bookmarkStart w:id="6" w:name="_Toc36212699"/>
      <w:bookmarkStart w:id="7" w:name="_Toc27746522"/>
      <w:bookmarkStart w:id="8" w:name="_Toc36212702"/>
      <w:bookmarkStart w:id="9" w:name="_Toc20232438"/>
      <w:bookmarkStart w:id="10" w:name="_Toc27746524"/>
      <w:bookmarkStart w:id="11" w:name="_Toc36212704"/>
      <w:r>
        <w:t>4.6.1</w:t>
      </w:r>
      <w:r>
        <w:tab/>
      </w:r>
      <w:r w:rsidRPr="006D3938">
        <w:t>General</w:t>
      </w:r>
      <w:bookmarkEnd w:id="4"/>
      <w:bookmarkEnd w:id="5"/>
      <w:bookmarkEnd w:id="6"/>
    </w:p>
    <w:p w14:paraId="64ED202C" w14:textId="77777777" w:rsidR="00860BEB" w:rsidRPr="006D3938" w:rsidRDefault="00860BEB" w:rsidP="00860BEB">
      <w:r w:rsidRPr="006D3938">
        <w:t>The 5GS supports network slicing as described in 3GPP TS 23.501 [</w:t>
      </w:r>
      <w:r>
        <w:t>8</w:t>
      </w:r>
      <w:r w:rsidRPr="006D3938">
        <w:t>]. Within a PLMN</w:t>
      </w:r>
      <w:r w:rsidRPr="00DD22EC">
        <w:t xml:space="preserve"> or SNPN</w:t>
      </w:r>
      <w:r w:rsidRPr="006D3938">
        <w:t>, a network slice is identified by an S-NSSAI, which is comprised of a slice/service type (SST) and a slice differentiator (SD). Inclusion of an SD in an S-NSSAI is optional.</w:t>
      </w:r>
      <w:r w:rsidRPr="00590329">
        <w:t xml:space="preserve"> </w:t>
      </w:r>
      <w:r w:rsidRPr="006D3938">
        <w:t xml:space="preserve">A set of one or more S-NSSAIs is called the NSSAI. </w:t>
      </w:r>
      <w:r>
        <w:t xml:space="preserve">The following </w:t>
      </w:r>
      <w:r w:rsidRPr="006D3938">
        <w:t>NSSAI</w:t>
      </w:r>
      <w:r>
        <w:t>s</w:t>
      </w:r>
      <w:r w:rsidRPr="006D3938">
        <w:t xml:space="preserve"> </w:t>
      </w:r>
      <w:r>
        <w:t>are defined in</w:t>
      </w:r>
      <w:r w:rsidRPr="006D3938">
        <w:t xml:space="preserve"> 3GPP TS 23.501 [</w:t>
      </w:r>
      <w:r>
        <w:t>8</w:t>
      </w:r>
      <w:r w:rsidRPr="006D3938">
        <w:t>]:</w:t>
      </w:r>
    </w:p>
    <w:p w14:paraId="77F81C16" w14:textId="77777777" w:rsidR="00860BEB" w:rsidRPr="006D3938" w:rsidRDefault="00860BEB" w:rsidP="00860BEB">
      <w:pPr>
        <w:pStyle w:val="B1"/>
      </w:pPr>
      <w:r>
        <w:t>a)</w:t>
      </w:r>
      <w:r w:rsidRPr="006D3938">
        <w:tab/>
        <w:t>configured NSSAI;</w:t>
      </w:r>
    </w:p>
    <w:p w14:paraId="045A6B9C" w14:textId="77777777" w:rsidR="00860BEB" w:rsidRPr="006D3938" w:rsidRDefault="00860BEB" w:rsidP="00860BEB">
      <w:pPr>
        <w:pStyle w:val="B1"/>
      </w:pPr>
      <w:r>
        <w:t>b)</w:t>
      </w:r>
      <w:r w:rsidRPr="006D3938">
        <w:tab/>
      </w:r>
      <w:r>
        <w:t>requested</w:t>
      </w:r>
      <w:r w:rsidRPr="006D3938">
        <w:t xml:space="preserve"> NSSAI;</w:t>
      </w:r>
    </w:p>
    <w:p w14:paraId="1BDEFDA4" w14:textId="77777777" w:rsidR="00860BEB" w:rsidRPr="006D3938" w:rsidRDefault="00860BEB" w:rsidP="00860BEB">
      <w:pPr>
        <w:pStyle w:val="B1"/>
      </w:pPr>
      <w:r>
        <w:t>c)</w:t>
      </w:r>
      <w:r w:rsidRPr="006D3938">
        <w:tab/>
      </w:r>
      <w:r>
        <w:t>allowed</w:t>
      </w:r>
      <w:r w:rsidRPr="006D3938">
        <w:t xml:space="preserve"> NSSAI</w:t>
      </w:r>
      <w:r>
        <w:t xml:space="preserve">; </w:t>
      </w:r>
    </w:p>
    <w:p w14:paraId="54B5385F" w14:textId="77777777" w:rsidR="00860BEB" w:rsidRDefault="00860BEB" w:rsidP="00860BEB">
      <w:pPr>
        <w:pStyle w:val="B1"/>
      </w:pPr>
      <w:r>
        <w:t>d)</w:t>
      </w:r>
      <w:r>
        <w:tab/>
        <w:t>subscribed S-NSSAIs; and</w:t>
      </w:r>
    </w:p>
    <w:p w14:paraId="47406C67" w14:textId="77777777" w:rsidR="00860BEB" w:rsidRPr="00D95236" w:rsidRDefault="00860BEB" w:rsidP="00860BEB">
      <w:pPr>
        <w:pStyle w:val="B1"/>
        <w:rPr>
          <w:lang w:val="en-US"/>
        </w:rPr>
      </w:pPr>
      <w:r>
        <w:t>e)</w:t>
      </w:r>
      <w:r>
        <w:rPr>
          <w:rFonts w:hint="eastAsia"/>
          <w:lang w:eastAsia="zh-CN"/>
        </w:rPr>
        <w:tab/>
      </w:r>
      <w:r>
        <w:t>pending NSSAI.</w:t>
      </w:r>
    </w:p>
    <w:p w14:paraId="0D8B87BC" w14:textId="77777777" w:rsidR="00860BEB" w:rsidRPr="00D95236" w:rsidRDefault="00860BEB" w:rsidP="00860BEB">
      <w:pPr>
        <w:rPr>
          <w:lang w:val="en-US"/>
        </w:rPr>
      </w:pPr>
      <w:r>
        <w:rPr>
          <w:lang w:val="en-US"/>
        </w:rPr>
        <w:t>The following NSSAIs are defined in the present document:</w:t>
      </w:r>
    </w:p>
    <w:p w14:paraId="3CE2E262" w14:textId="77777777" w:rsidR="00860BEB" w:rsidRDefault="00860BEB" w:rsidP="00860BEB">
      <w:pPr>
        <w:pStyle w:val="B1"/>
      </w:pPr>
      <w:r>
        <w:rPr>
          <w:lang w:val="en-US"/>
        </w:rPr>
        <w:t>a</w:t>
      </w:r>
      <w:r>
        <w:t>)</w:t>
      </w:r>
      <w:r>
        <w:tab/>
        <w:t>rejected NSSAI for the current PLMN</w:t>
      </w:r>
      <w:r w:rsidRPr="00DD22EC">
        <w:t xml:space="preserve"> or SNPN</w:t>
      </w:r>
      <w:r>
        <w:t>;</w:t>
      </w:r>
    </w:p>
    <w:p w14:paraId="67138E15" w14:textId="77777777" w:rsidR="00860BEB" w:rsidRDefault="00860BEB" w:rsidP="00860BEB">
      <w:pPr>
        <w:pStyle w:val="B1"/>
      </w:pPr>
      <w:r>
        <w:t>b)</w:t>
      </w:r>
      <w:r w:rsidRPr="001F7E96">
        <w:tab/>
        <w:t xml:space="preserve">rejected NSSAI for the current </w:t>
      </w:r>
      <w:r>
        <w:rPr>
          <w:rFonts w:hint="eastAsia"/>
        </w:rPr>
        <w:t>registration</w:t>
      </w:r>
      <w:r w:rsidRPr="006741C2">
        <w:t xml:space="preserve"> area</w:t>
      </w:r>
      <w:r>
        <w:t>; and</w:t>
      </w:r>
    </w:p>
    <w:p w14:paraId="743EBC94" w14:textId="77777777" w:rsidR="00860BEB" w:rsidRPr="001F7E96" w:rsidRDefault="00860BEB" w:rsidP="00860BEB">
      <w:pPr>
        <w:pStyle w:val="B1"/>
      </w:pPr>
      <w:r w:rsidRPr="00CD4094">
        <w:t>c)</w:t>
      </w:r>
      <w:r w:rsidRPr="00CD4094">
        <w:rPr>
          <w:rFonts w:hint="eastAsia"/>
          <w:lang w:eastAsia="zh-CN"/>
        </w:rPr>
        <w:tab/>
      </w:r>
      <w:r w:rsidRPr="00CD4094">
        <w:t>rejected NSSAI for the failed or revoked NSSAA</w:t>
      </w:r>
      <w:r>
        <w:t>.</w:t>
      </w:r>
    </w:p>
    <w:p w14:paraId="25D56AC2" w14:textId="77777777" w:rsidR="00860BEB" w:rsidRPr="006D3938" w:rsidRDefault="00860BEB" w:rsidP="00860BEB">
      <w:r w:rsidRPr="00DD22EC">
        <w:t>In case of a PLMN, a</w:t>
      </w:r>
      <w:r>
        <w:t xml:space="preserve"> serving </w:t>
      </w:r>
      <w:r w:rsidRPr="006D3938">
        <w:t>PLMN may configure a UE with the configured NSSAI per PLMN.</w:t>
      </w:r>
      <w:r>
        <w:t xml:space="preserve"> In addition, the HPLMN may configure a UE with a single default configured NSSAI and consider the default configured NSSAI as valid in a PLMN for which the UE has neither a configured NSSAI nor an allowed NSSAI.</w:t>
      </w:r>
      <w:r w:rsidRPr="00DD22EC">
        <w:t xml:space="preserve"> In case of an SNPN, the SNPN may configure a UE with a configured NSSAI applicable to the SNPN.</w:t>
      </w:r>
    </w:p>
    <w:p w14:paraId="076D6B06" w14:textId="77777777" w:rsidR="00860BEB" w:rsidRDefault="00860BEB" w:rsidP="00860BEB">
      <w:pPr>
        <w:rPr>
          <w:noProof/>
        </w:rPr>
      </w:pPr>
      <w:r>
        <w:rPr>
          <w:noProof/>
        </w:rPr>
        <w:t xml:space="preserve">The allowed NSSAI and </w:t>
      </w:r>
      <w:r w:rsidRPr="001F7E96">
        <w:t xml:space="preserve">rejected NSSAI for the current </w:t>
      </w:r>
      <w:r>
        <w:rPr>
          <w:rFonts w:hint="eastAsia"/>
        </w:rPr>
        <w:t>registration</w:t>
      </w:r>
      <w:r w:rsidRPr="006741C2">
        <w:t xml:space="preserve"> area</w:t>
      </w:r>
      <w:r>
        <w:t xml:space="preserve"> </w:t>
      </w:r>
      <w:r>
        <w:rPr>
          <w:noProof/>
        </w:rPr>
        <w:t xml:space="preserve">are managed per access type independently, i.e. 3GPP access or non-3GPP access, and is applicable for the registration area. If the registration area contains </w:t>
      </w:r>
      <w:r>
        <w:rPr>
          <w:rFonts w:hint="eastAsia"/>
          <w:noProof/>
          <w:lang w:eastAsia="zh-CN"/>
        </w:rPr>
        <w:t>TAIs belonging to different PLMNs</w:t>
      </w:r>
      <w:r>
        <w:rPr>
          <w:noProof/>
          <w:lang w:eastAsia="zh-CN"/>
        </w:rPr>
        <w:t>, which are equivalent PLMNs, the allowed NSSAI and the rejected NSSAI for the current registration area are applicable to these PLMNs in this registration area</w:t>
      </w:r>
      <w:r>
        <w:rPr>
          <w:noProof/>
        </w:rPr>
        <w:t>.</w:t>
      </w:r>
    </w:p>
    <w:p w14:paraId="0BAF70CB" w14:textId="77777777" w:rsidR="00860BEB" w:rsidRDefault="00860BEB" w:rsidP="00860BEB">
      <w:pPr>
        <w:rPr>
          <w:noProof/>
        </w:rPr>
      </w:pPr>
      <w:r>
        <w:rPr>
          <w:noProof/>
        </w:rPr>
        <w:t xml:space="preserve">The allowed NSSAI that is associated with a registration area containing </w:t>
      </w:r>
      <w:r>
        <w:rPr>
          <w:rFonts w:hint="eastAsia"/>
          <w:noProof/>
          <w:lang w:eastAsia="zh-CN"/>
        </w:rPr>
        <w:t>TAIs belonging to different PLMNs</w:t>
      </w:r>
      <w:r>
        <w:rPr>
          <w:noProof/>
          <w:lang w:eastAsia="zh-CN"/>
        </w:rPr>
        <w:t>, which are equivalent PLMNs,</w:t>
      </w:r>
      <w:r>
        <w:rPr>
          <w:noProof/>
        </w:rPr>
        <w:t xml:space="preserve"> can be used to form the requested NSSAI for any of the equivalent PLMNs when the UE is outside of the registration area where the allowed NSSAI was received.</w:t>
      </w:r>
    </w:p>
    <w:p w14:paraId="6486C448" w14:textId="77777777" w:rsidR="00860BEB" w:rsidRPr="00CD6D88" w:rsidRDefault="00860BEB" w:rsidP="00860BEB">
      <w:r>
        <w:t xml:space="preserve">When the </w:t>
      </w:r>
      <w:r w:rsidRPr="007423B1">
        <w:t>network slice</w:t>
      </w:r>
      <w:r>
        <w:t>-</w:t>
      </w:r>
      <w:r w:rsidRPr="007423B1">
        <w:t xml:space="preserve">specific </w:t>
      </w:r>
      <w:r w:rsidRPr="0001704B">
        <w:t>authentication</w:t>
      </w:r>
      <w:r>
        <w:t xml:space="preserve"> and authorization procedure is to be initiated for one or more S-NSSAIs </w:t>
      </w:r>
      <w:r w:rsidRPr="00AC116B">
        <w:t>in the requested NSSAI</w:t>
      </w:r>
      <w:r>
        <w:t xml:space="preserve">, these S-NSSAI(s) will be included in the pending NSSAI. When the </w:t>
      </w:r>
      <w:r w:rsidRPr="007423B1">
        <w:t>network slice</w:t>
      </w:r>
      <w:r>
        <w:t>-</w:t>
      </w:r>
      <w:r w:rsidRPr="007423B1">
        <w:t xml:space="preserve">specific </w:t>
      </w:r>
      <w:r w:rsidRPr="0001704B">
        <w:t>authentication</w:t>
      </w:r>
      <w:r>
        <w:t xml:space="preserve"> and authorization procedure is completed for an S-NSSAI that has been in the pending NSSAI, the S-NSSAI will be moved to the allowed NSSAI or rejected NSSAI depending on the outcome of the procedure and communicated to the UE. The pending</w:t>
      </w:r>
      <w:r w:rsidRPr="00CD6D88">
        <w:t xml:space="preserve"> NSSAI is managed regardless of access type</w:t>
      </w:r>
      <w:r w:rsidRPr="00980597">
        <w:t xml:space="preserve"> i.e. the </w:t>
      </w:r>
      <w:r>
        <w:t>pending</w:t>
      </w:r>
      <w:r w:rsidRPr="00980597">
        <w:t xml:space="preserve"> NSSAI is applicable to both 3GPP access and non-3GPP access</w:t>
      </w:r>
      <w:ins w:id="12" w:author="Huawei-SL" w:date="2020-03-31T10:41:00Z">
        <w:r w:rsidR="00E31403">
          <w:t xml:space="preserve"> for the current PLMN</w:t>
        </w:r>
      </w:ins>
      <w:r w:rsidRPr="00980597">
        <w:t xml:space="preserve"> even if sent over only one of the accesses</w:t>
      </w:r>
      <w:r w:rsidRPr="00CD6D88">
        <w:t>.</w:t>
      </w:r>
    </w:p>
    <w:p w14:paraId="2124E243" w14:textId="77777777" w:rsidR="00860BEB" w:rsidRPr="006D3938" w:rsidRDefault="00860BEB" w:rsidP="00860BEB">
      <w:r>
        <w:t>The rejected NSSAI for the current PLMN</w:t>
      </w:r>
      <w:r w:rsidRPr="00DD22EC">
        <w:t xml:space="preserve"> or SNPN</w:t>
      </w:r>
      <w:r>
        <w:t xml:space="preserve"> is applicable for the whole registered PLMN</w:t>
      </w:r>
      <w:r w:rsidRPr="00DD22EC">
        <w:t xml:space="preserve"> or SNPN</w:t>
      </w:r>
      <w:r>
        <w:t xml:space="preserve">. </w:t>
      </w:r>
      <w:r w:rsidRPr="004F40FE">
        <w:t>The AMF shall only send a rejected NSSAI for the current PLMN when the registration area consists of TAIs that only belong</w:t>
      </w:r>
      <w:r w:rsidRPr="00DD22EC">
        <w:t xml:space="preserve"> </w:t>
      </w:r>
      <w:r>
        <w:t xml:space="preserve">to the registered PLMN. If the UE receives a rejected NSSAI for the current PLMN, and the registration area also contains TAIs belonging to </w:t>
      </w:r>
      <w:r>
        <w:rPr>
          <w:rFonts w:hint="eastAsia"/>
          <w:noProof/>
          <w:lang w:eastAsia="zh-CN"/>
        </w:rPr>
        <w:t>different PLMNs</w:t>
      </w:r>
      <w:r>
        <w:rPr>
          <w:noProof/>
          <w:lang w:eastAsia="zh-CN"/>
        </w:rPr>
        <w:t xml:space="preserve">, the UE shall treat the received rejected NSSAI </w:t>
      </w:r>
      <w:r>
        <w:t>for the current PLMN as applicable to the whole registered PLMN</w:t>
      </w:r>
      <w:r>
        <w:rPr>
          <w:noProof/>
          <w:lang w:eastAsia="zh-CN"/>
        </w:rPr>
        <w:t>.</w:t>
      </w:r>
    </w:p>
    <w:p w14:paraId="1F08F198" w14:textId="77777777" w:rsidR="00860BEB" w:rsidRDefault="00860BEB" w:rsidP="00860BEB">
      <w:pPr>
        <w:rPr>
          <w:noProof/>
          <w:lang w:eastAsia="zh-CN"/>
        </w:rPr>
      </w:pPr>
      <w:r w:rsidRPr="003A6834">
        <w:rPr>
          <w:noProof/>
          <w:lang w:eastAsia="zh-CN"/>
        </w:rPr>
        <w:t xml:space="preserve">The rejected NSSAI </w:t>
      </w:r>
      <w:r>
        <w:rPr>
          <w:noProof/>
          <w:lang w:eastAsia="zh-CN"/>
        </w:rPr>
        <w:t>for</w:t>
      </w:r>
      <w:r w:rsidRPr="003A6834">
        <w:rPr>
          <w:noProof/>
          <w:lang w:eastAsia="zh-CN"/>
        </w:rPr>
        <w:t xml:space="preserve"> the failed or revoked </w:t>
      </w:r>
      <w:r>
        <w:rPr>
          <w:noProof/>
          <w:lang w:eastAsia="zh-CN"/>
        </w:rPr>
        <w:t>NSSAA includes</w:t>
      </w:r>
      <w:r w:rsidRPr="003A6834">
        <w:rPr>
          <w:noProof/>
          <w:lang w:eastAsia="zh-CN"/>
        </w:rPr>
        <w:t xml:space="preserve"> one or more S-NSSAIs that have failed the network slice-specific authentication and authorization or </w:t>
      </w:r>
      <w:r>
        <w:rPr>
          <w:noProof/>
          <w:lang w:eastAsia="zh-CN"/>
        </w:rPr>
        <w:t xml:space="preserve">for which the authorization </w:t>
      </w:r>
      <w:r w:rsidRPr="003A6834">
        <w:rPr>
          <w:noProof/>
          <w:lang w:eastAsia="zh-CN"/>
        </w:rPr>
        <w:t>have been revoked, and are applicable for the whole registered PLMN or SNPN.</w:t>
      </w:r>
    </w:p>
    <w:p w14:paraId="3529121C" w14:textId="77777777" w:rsidR="00860BEB" w:rsidRPr="006D3938" w:rsidRDefault="00860BEB" w:rsidP="00860BEB">
      <w:pPr>
        <w:pStyle w:val="NO"/>
      </w:pPr>
      <w:r w:rsidRPr="00FD366E">
        <w:t>NOTE:</w:t>
      </w:r>
      <w:r w:rsidRPr="00FD366E">
        <w:tab/>
      </w:r>
      <w:r>
        <w:t>Based on local policies, t</w:t>
      </w:r>
      <w:r w:rsidRPr="00FD366E">
        <w:t>he UE can remove a</w:t>
      </w:r>
      <w:r>
        <w:t>n</w:t>
      </w:r>
      <w:r w:rsidRPr="00FD366E">
        <w:t xml:space="preserve"> S-NSSAI from the rejected NSSAI </w:t>
      </w:r>
      <w:r>
        <w:t xml:space="preserve">for </w:t>
      </w:r>
      <w:r w:rsidRPr="00FD366E">
        <w:t xml:space="preserve">the failed or revoked </w:t>
      </w:r>
      <w:r>
        <w:t>NSSAA</w:t>
      </w:r>
      <w:r w:rsidRPr="00FD366E">
        <w:t>.</w:t>
      </w:r>
    </w:p>
    <w:p w14:paraId="03A8975D" w14:textId="77777777" w:rsidR="002E63AC" w:rsidRPr="00C21836" w:rsidRDefault="002E63AC" w:rsidP="002E63A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75C3806E" w14:textId="77777777" w:rsidR="00724CF7" w:rsidRDefault="00724CF7" w:rsidP="00724CF7">
      <w:pPr>
        <w:pStyle w:val="4"/>
      </w:pPr>
      <w:r>
        <w:lastRenderedPageBreak/>
        <w:t>4.6</w:t>
      </w:r>
      <w:r w:rsidRPr="006D3938">
        <w:t>.</w:t>
      </w:r>
      <w:r>
        <w:t>2</w:t>
      </w:r>
      <w:r w:rsidRPr="006D3938">
        <w:t>.2</w:t>
      </w:r>
      <w:r w:rsidRPr="006D3938">
        <w:tab/>
        <w:t>NSSAI storage</w:t>
      </w:r>
      <w:bookmarkEnd w:id="7"/>
      <w:bookmarkEnd w:id="8"/>
    </w:p>
    <w:p w14:paraId="6822FE42" w14:textId="77777777" w:rsidR="00724CF7" w:rsidRDefault="00724CF7" w:rsidP="00724CF7">
      <w:r w:rsidRPr="006D3938">
        <w:t xml:space="preserve">If available, the configured NSSAI(s) shall be stored in a non-volatile memory in the ME </w:t>
      </w:r>
      <w:r>
        <w:t>as specified in annex </w:t>
      </w:r>
      <w:r w:rsidRPr="002426CF">
        <w:t>C</w:t>
      </w:r>
      <w:r w:rsidRPr="006D3938">
        <w:t>.</w:t>
      </w:r>
    </w:p>
    <w:p w14:paraId="21812563" w14:textId="77777777" w:rsidR="00724CF7" w:rsidRDefault="00724CF7" w:rsidP="00724CF7">
      <w:r>
        <w:t>The allowed NSSAI(s) should be stored in a non-volatile memory in the ME as specified in annex </w:t>
      </w:r>
      <w:r w:rsidRPr="002426CF">
        <w:t>C</w:t>
      </w:r>
      <w:r>
        <w:t>.</w:t>
      </w:r>
    </w:p>
    <w:p w14:paraId="728400A8" w14:textId="77777777" w:rsidR="00724CF7" w:rsidRPr="006D3938" w:rsidRDefault="00724CF7" w:rsidP="00724CF7">
      <w:r>
        <w:t>Each of the c</w:t>
      </w:r>
      <w:r w:rsidRPr="006D3938">
        <w:t>onfigured NSSAI</w:t>
      </w:r>
      <w:r>
        <w:t xml:space="preserve"> stored in the UE is a set composed of at most 16 S-NSSAIs. Each of the </w:t>
      </w:r>
      <w:r w:rsidRPr="006D3938">
        <w:rPr>
          <w:rFonts w:hint="eastAsia"/>
        </w:rPr>
        <w:t>allowed NSSAI</w:t>
      </w:r>
      <w:r>
        <w:t xml:space="preserve"> stored in the UE </w:t>
      </w:r>
      <w:r w:rsidRPr="006D3938">
        <w:t xml:space="preserve">is a set composed of </w:t>
      </w:r>
      <w:r>
        <w:t xml:space="preserve">at most 8 </w:t>
      </w:r>
      <w:r w:rsidRPr="006D3938">
        <w:t>S-NSSAIs</w:t>
      </w:r>
      <w:r w:rsidRPr="00A845DA">
        <w:t xml:space="preserve"> </w:t>
      </w:r>
      <w:r>
        <w:t>and is associated with a PLMN identity</w:t>
      </w:r>
      <w:r w:rsidRPr="00DD22EC">
        <w:t xml:space="preserve"> or SNPN identity</w:t>
      </w:r>
      <w:r>
        <w:t xml:space="preserve"> and an access type. Each of the c</w:t>
      </w:r>
      <w:r w:rsidRPr="006D3938">
        <w:t>onfigured NSSAI</w:t>
      </w:r>
      <w:r>
        <w:t xml:space="preserve"> except the default configured NSSAI, and the rejected NSSAI</w:t>
      </w:r>
      <w:r w:rsidRPr="006D3938">
        <w:t xml:space="preserve"> is associated with a PLMN identity</w:t>
      </w:r>
      <w:r w:rsidRPr="00DD22EC">
        <w:t xml:space="preserve"> or SNPN identity</w:t>
      </w:r>
      <w:r w:rsidRPr="006D3938">
        <w:t xml:space="preserve">. </w:t>
      </w:r>
      <w:ins w:id="13" w:author="Huawei-SL" w:date="2020-03-31T10:44:00Z">
        <w:r w:rsidR="000C2493">
          <w:t>Each of the pending</w:t>
        </w:r>
        <w:r w:rsidR="000C2493" w:rsidRPr="006D3938">
          <w:rPr>
            <w:rFonts w:hint="eastAsia"/>
          </w:rPr>
          <w:t xml:space="preserve"> NSSAI</w:t>
        </w:r>
        <w:r w:rsidR="000C2493">
          <w:t xml:space="preserve"> stored in the UE </w:t>
        </w:r>
        <w:r w:rsidR="000C2493" w:rsidRPr="006D3938">
          <w:t xml:space="preserve">is a set composed of </w:t>
        </w:r>
        <w:r w:rsidR="000C2493">
          <w:t xml:space="preserve">at most 8 </w:t>
        </w:r>
        <w:r w:rsidR="000C2493" w:rsidRPr="006D3938">
          <w:t>S-NSSAIs</w:t>
        </w:r>
        <w:r w:rsidR="000C2493" w:rsidRPr="00A845DA">
          <w:t xml:space="preserve"> </w:t>
        </w:r>
        <w:r w:rsidR="000C2493">
          <w:t>and is associated with a PLMN identity</w:t>
        </w:r>
        <w:r w:rsidR="000C2493" w:rsidRPr="00DD22EC">
          <w:t xml:space="preserve"> or SNPN </w:t>
        </w:r>
        <w:proofErr w:type="spellStart"/>
        <w:r w:rsidR="000C2493" w:rsidRPr="00DD22EC">
          <w:t>identity</w:t>
        </w:r>
        <w:r w:rsidR="000C2493">
          <w:t>.</w:t>
        </w:r>
      </w:ins>
      <w:r>
        <w:t>The</w:t>
      </w:r>
      <w:proofErr w:type="spellEnd"/>
      <w:r>
        <w:t xml:space="preserve"> S-NSSAI(s) in the rejected NSSAI</w:t>
      </w:r>
      <w:r w:rsidRPr="002D0EBF">
        <w:t xml:space="preserve"> </w:t>
      </w:r>
      <w:r>
        <w:t xml:space="preserve">for the current </w:t>
      </w:r>
      <w:r>
        <w:rPr>
          <w:rFonts w:hint="eastAsia"/>
        </w:rPr>
        <w:t>registration</w:t>
      </w:r>
      <w:r w:rsidRPr="006741C2">
        <w:t xml:space="preserve"> area</w:t>
      </w:r>
      <w:r>
        <w:t xml:space="preserve"> are further associated with a registration area where the rejected S-NSSAI(s) is not available. The S-NSSAI(s) in the rejected NSSAI</w:t>
      </w:r>
      <w:r w:rsidRPr="002D0EBF">
        <w:t xml:space="preserve"> </w:t>
      </w:r>
      <w:r>
        <w:t>for the current PLMN</w:t>
      </w:r>
      <w:r w:rsidRPr="00DD22EC">
        <w:t xml:space="preserve"> or SNPN</w:t>
      </w:r>
      <w:r w:rsidRPr="006D3938">
        <w:t xml:space="preserve"> </w:t>
      </w:r>
      <w:r>
        <w:t>shall be considered rejected for the current PLMN</w:t>
      </w:r>
      <w:r w:rsidRPr="00DD22EC">
        <w:t xml:space="preserve"> or SNPN</w:t>
      </w:r>
      <w:r>
        <w:t xml:space="preserve"> regardless of the access type. </w:t>
      </w:r>
      <w:r w:rsidRPr="001E2363">
        <w:t xml:space="preserve">The S-NSSAI(s) in the rejected NSSAI </w:t>
      </w:r>
      <w:r>
        <w:t>for</w:t>
      </w:r>
      <w:r w:rsidRPr="00E16F17">
        <w:t xml:space="preserve"> the failed or revoked </w:t>
      </w:r>
      <w:r>
        <w:t>NSSAA</w:t>
      </w:r>
      <w:r w:rsidRPr="00E16F17">
        <w:t xml:space="preserve"> </w:t>
      </w:r>
      <w:r w:rsidRPr="001E2363">
        <w:t>shall be considered rejected for the current PLMN regardless of the access type.</w:t>
      </w:r>
      <w:r>
        <w:t xml:space="preserve"> </w:t>
      </w:r>
      <w:r w:rsidRPr="006D3938">
        <w:t>There shall be no duplicated PLMN identities</w:t>
      </w:r>
      <w:r w:rsidRPr="00DD22EC">
        <w:t xml:space="preserve"> or SNPN identities</w:t>
      </w:r>
      <w:r w:rsidRPr="006D3938">
        <w:t xml:space="preserve"> in each of the list of configured NSSAI(s)</w:t>
      </w:r>
      <w:r>
        <w:t>,</w:t>
      </w:r>
      <w:r w:rsidRPr="006D3938">
        <w:t xml:space="preserve"> allowed NSSAI(s)</w:t>
      </w:r>
      <w:r>
        <w:t>, rejected NSSAI(s) for the current PLMN</w:t>
      </w:r>
      <w:r w:rsidRPr="00DD22EC">
        <w:t xml:space="preserve"> or SNPN</w:t>
      </w:r>
      <w:r>
        <w:t>, and rejected NSSAI(s) for the current registration area</w:t>
      </w:r>
      <w:r w:rsidRPr="006D3938">
        <w:t>.</w:t>
      </w:r>
    </w:p>
    <w:p w14:paraId="4D1A27FD" w14:textId="77777777" w:rsidR="00724CF7" w:rsidRPr="006D3938" w:rsidRDefault="00724CF7" w:rsidP="00724CF7">
      <w:r>
        <w:t>The UE stores NSSAIs as follows:</w:t>
      </w:r>
    </w:p>
    <w:p w14:paraId="7F7CF198" w14:textId="77777777" w:rsidR="00724CF7" w:rsidRDefault="00724CF7" w:rsidP="00724CF7">
      <w:pPr>
        <w:pStyle w:val="B1"/>
      </w:pPr>
      <w:r>
        <w:t>a)</w:t>
      </w:r>
      <w:r w:rsidRPr="006D3938">
        <w:tab/>
      </w:r>
      <w:r w:rsidRPr="00437171">
        <w:t>The configured NSSAI shall be stored until a new configured NSSAI is received for a given PLMN</w:t>
      </w:r>
      <w:r w:rsidRPr="00DD22EC">
        <w:t xml:space="preserve"> or SNPN</w:t>
      </w:r>
      <w:r w:rsidRPr="00437171">
        <w:t xml:space="preserve">. </w:t>
      </w:r>
      <w:r>
        <w:t>T</w:t>
      </w:r>
      <w:r w:rsidRPr="00E130E0">
        <w:t xml:space="preserve">he network </w:t>
      </w:r>
      <w:r>
        <w:t>may provide to the UE</w:t>
      </w:r>
      <w:r w:rsidRPr="00E130E0">
        <w:t xml:space="preserve"> </w:t>
      </w:r>
      <w:r>
        <w:t xml:space="preserve">the mapped S-NSSAI(s) for the new configured NSSAI which shall also be stored in the UE. </w:t>
      </w:r>
      <w:r w:rsidRPr="00437171">
        <w:t xml:space="preserve">When </w:t>
      </w:r>
      <w:r>
        <w:t xml:space="preserve">the UE is </w:t>
      </w:r>
      <w:r w:rsidRPr="00437171">
        <w:t>provisioned with a new configured NSSAI for a PLMN</w:t>
      </w:r>
      <w:r w:rsidRPr="00DD22EC">
        <w:t xml:space="preserve"> or SNPN</w:t>
      </w:r>
      <w:r w:rsidRPr="00437171">
        <w:t>, the UE shall</w:t>
      </w:r>
      <w:r>
        <w:t>:</w:t>
      </w:r>
    </w:p>
    <w:p w14:paraId="774D4881" w14:textId="77777777" w:rsidR="00724CF7" w:rsidRDefault="00724CF7" w:rsidP="00724CF7">
      <w:pPr>
        <w:pStyle w:val="B2"/>
      </w:pPr>
      <w:r>
        <w:t>1)</w:t>
      </w:r>
      <w:r>
        <w:tab/>
      </w:r>
      <w:r w:rsidRPr="00437171">
        <w:t>replace any stored configured NSSAI for this PLMN</w:t>
      </w:r>
      <w:r w:rsidRPr="00DD22EC">
        <w:t xml:space="preserve"> or SNPN</w:t>
      </w:r>
      <w:r w:rsidRPr="00437171">
        <w:t xml:space="preserve"> with the new configured NSSAI</w:t>
      </w:r>
      <w:r>
        <w:t xml:space="preserve"> for this PLMN</w:t>
      </w:r>
      <w:r w:rsidRPr="00DD22EC">
        <w:t xml:space="preserve"> or SNPN</w:t>
      </w:r>
      <w:r>
        <w:t>;</w:t>
      </w:r>
    </w:p>
    <w:p w14:paraId="6AE37977" w14:textId="77777777" w:rsidR="00724CF7" w:rsidRDefault="00724CF7" w:rsidP="00724CF7">
      <w:pPr>
        <w:pStyle w:val="B2"/>
      </w:pPr>
      <w:r>
        <w:t>2)</w:t>
      </w:r>
      <w:r>
        <w:tab/>
      </w:r>
      <w:r w:rsidRPr="00F079EF">
        <w:t xml:space="preserve">delete any stored </w:t>
      </w:r>
      <w:r>
        <w:t xml:space="preserve">mapped S-NSSAI(s) for </w:t>
      </w:r>
      <w:r w:rsidRPr="00F079EF">
        <w:t xml:space="preserve">the configured NSSAI and, if available, store the </w:t>
      </w:r>
      <w:r>
        <w:t xml:space="preserve">mapped S-NSSAI(s) for </w:t>
      </w:r>
      <w:r w:rsidRPr="00F079EF">
        <w:t xml:space="preserve">the </w:t>
      </w:r>
      <w:r>
        <w:t xml:space="preserve">new </w:t>
      </w:r>
      <w:r w:rsidRPr="00F079EF">
        <w:t>configured NSSAI</w:t>
      </w:r>
      <w:r>
        <w:t>;</w:t>
      </w:r>
    </w:p>
    <w:p w14:paraId="33B7CD22" w14:textId="77777777" w:rsidR="00724CF7" w:rsidRDefault="00724CF7" w:rsidP="00724CF7">
      <w:pPr>
        <w:pStyle w:val="B2"/>
      </w:pPr>
      <w:r>
        <w:t>3)</w:t>
      </w:r>
      <w:r>
        <w:tab/>
      </w:r>
      <w:r w:rsidRPr="00437171">
        <w:t>delete any stored allowed NSSAI</w:t>
      </w:r>
      <w:r>
        <w:t xml:space="preserve"> for this PLMN</w:t>
      </w:r>
      <w:r w:rsidRPr="00DD22EC">
        <w:t xml:space="preserve"> or SNPN</w:t>
      </w:r>
      <w:r>
        <w:t xml:space="preserve"> and, if available, the stored mapped S-NSSAI(s) for the allowed NSSAI, if the UE received the new configured NSSAI for this PLMN</w:t>
      </w:r>
      <w:r w:rsidRPr="00DD22EC">
        <w:t xml:space="preserve"> or SNPN</w:t>
      </w:r>
      <w:r>
        <w:t xml:space="preserve"> and the </w:t>
      </w:r>
      <w:r w:rsidRPr="00840566">
        <w:t xml:space="preserve">Configuration update indication IE with the Registration requested bit set to </w:t>
      </w:r>
      <w:r>
        <w:t xml:space="preserve">"registration requested", in the same CONFIGURATION UPDATE COMMAND message </w:t>
      </w:r>
      <w:r w:rsidRPr="00BF5EC0">
        <w:t>but without any new allowed NSSAI for this PLMN</w:t>
      </w:r>
      <w:r w:rsidRPr="00DD22EC">
        <w:t xml:space="preserve"> or SNPN</w:t>
      </w:r>
      <w:r>
        <w:t xml:space="preserve"> included; and</w:t>
      </w:r>
    </w:p>
    <w:p w14:paraId="2D45516B" w14:textId="77777777" w:rsidR="00724CF7" w:rsidRDefault="00724CF7" w:rsidP="00724CF7">
      <w:pPr>
        <w:pStyle w:val="B2"/>
      </w:pPr>
      <w:r>
        <w:t>4)</w:t>
      </w:r>
      <w:r>
        <w:tab/>
        <w:t xml:space="preserve">delete any stored </w:t>
      </w:r>
      <w:r w:rsidRPr="00437171">
        <w:t>rejected NSSAI for the current PLMN</w:t>
      </w:r>
      <w:r w:rsidRPr="00DD22EC">
        <w:t xml:space="preserve"> or SNPN</w:t>
      </w:r>
      <w:r>
        <w:t>, rejected NSSAI for the current registration area and rejected NSSAI for</w:t>
      </w:r>
      <w:r w:rsidRPr="00010051">
        <w:t xml:space="preserve"> the failed or revoked </w:t>
      </w:r>
      <w:r>
        <w:t>NSSAA.</w:t>
      </w:r>
    </w:p>
    <w:p w14:paraId="575134F6" w14:textId="77777777" w:rsidR="00724CF7" w:rsidRPr="00437171" w:rsidRDefault="00724CF7" w:rsidP="00724CF7">
      <w:pPr>
        <w:pStyle w:val="B1"/>
      </w:pPr>
      <w:r>
        <w:tab/>
        <w:t xml:space="preserve">If the UE receives an S-NSSAI associated with a PLMN ID from the network during the PDN connection establishment procedure in EPS as specified in 3GPP TS 24.301 [15], the UE may store the received S-NSSAI in the configured NSSAI for the PLMN identified by the PLMN ID associated with the S-NSSAI, </w:t>
      </w:r>
      <w:r w:rsidRPr="000A5802">
        <w:t>if not already in the configured NSSAI</w:t>
      </w:r>
      <w:r>
        <w:t>;</w:t>
      </w:r>
    </w:p>
    <w:p w14:paraId="616998F5" w14:textId="77777777" w:rsidR="00724CF7" w:rsidRDefault="00724CF7" w:rsidP="00724CF7">
      <w:pPr>
        <w:pStyle w:val="B1"/>
      </w:pPr>
      <w:r>
        <w:tab/>
        <w:t xml:space="preserve">The UE may continue storing a received configured NSSAI for a PLMN and associated mapped S-NSSAI(s), if available, when the UE registers in another PLMN. </w:t>
      </w:r>
    </w:p>
    <w:p w14:paraId="2B1DD5CF" w14:textId="77777777" w:rsidR="00724CF7" w:rsidRPr="00437171" w:rsidRDefault="00724CF7" w:rsidP="00724CF7">
      <w:pPr>
        <w:pStyle w:val="NO"/>
      </w:pPr>
      <w:r w:rsidRPr="009D3C9B">
        <w:rPr>
          <w:lang w:val="en-US"/>
        </w:rPr>
        <w:t>NOTE</w:t>
      </w:r>
      <w:r>
        <w:t> 1</w:t>
      </w:r>
      <w:r w:rsidRPr="009D3C9B">
        <w:rPr>
          <w:lang w:val="en-US"/>
        </w:rPr>
        <w:t>:</w:t>
      </w:r>
      <w:r w:rsidRPr="009D3C9B">
        <w:rPr>
          <w:lang w:val="en-US"/>
        </w:rPr>
        <w:tab/>
      </w:r>
      <w:r w:rsidRPr="0014330B">
        <w:rPr>
          <w:lang w:val="en-US"/>
        </w:rPr>
        <w:t>The</w:t>
      </w:r>
      <w:r>
        <w:rPr>
          <w:lang w:val="en-US"/>
        </w:rPr>
        <w:t xml:space="preserve"> </w:t>
      </w:r>
      <w:r w:rsidRPr="00C8146F">
        <w:rPr>
          <w:rFonts w:hint="eastAsia"/>
          <w:lang w:val="en-US" w:eastAsia="ko-KR"/>
        </w:rPr>
        <w:t>maximum</w:t>
      </w:r>
      <w:r w:rsidRPr="0014330B">
        <w:rPr>
          <w:lang w:val="en-US"/>
        </w:rPr>
        <w:t xml:space="preserve"> number of </w:t>
      </w:r>
      <w:r>
        <w:rPr>
          <w:lang w:val="en-US"/>
        </w:rPr>
        <w:t>c</w:t>
      </w:r>
      <w:r w:rsidRPr="0014330B">
        <w:rPr>
          <w:lang w:val="en-US"/>
        </w:rPr>
        <w:t xml:space="preserve">onfigured NSSAIs and associated </w:t>
      </w:r>
      <w:r>
        <w:rPr>
          <w:lang w:val="en-US"/>
        </w:rPr>
        <w:t>mapped S-NSSAIs</w:t>
      </w:r>
      <w:r w:rsidRPr="00F947C8">
        <w:rPr>
          <w:lang w:val="en-US"/>
        </w:rPr>
        <w:t xml:space="preserve"> </w:t>
      </w:r>
      <w:r w:rsidRPr="0014330B">
        <w:rPr>
          <w:lang w:val="en-US"/>
        </w:rPr>
        <w:t xml:space="preserve">for PLMNs other than the HPLMN </w:t>
      </w:r>
      <w:r>
        <w:rPr>
          <w:lang w:val="en-US"/>
        </w:rPr>
        <w:t xml:space="preserve">that need </w:t>
      </w:r>
      <w:r w:rsidRPr="0014330B">
        <w:rPr>
          <w:lang w:val="en-US"/>
        </w:rPr>
        <w:t>to be stored in the UE</w:t>
      </w:r>
      <w:r w:rsidRPr="00C8146F">
        <w:rPr>
          <w:lang w:val="en-US"/>
        </w:rPr>
        <w:t>, and how to handle the stored entries, are</w:t>
      </w:r>
      <w:r w:rsidRPr="0014330B">
        <w:rPr>
          <w:lang w:val="en-US"/>
        </w:rPr>
        <w:t xml:space="preserve"> up to UE implementation.</w:t>
      </w:r>
    </w:p>
    <w:p w14:paraId="32A021C5" w14:textId="77777777" w:rsidR="00724CF7" w:rsidRDefault="00724CF7" w:rsidP="00724CF7">
      <w:pPr>
        <w:pStyle w:val="B1"/>
      </w:pPr>
      <w:r>
        <w:t>b)</w:t>
      </w:r>
      <w:r w:rsidRPr="006D3938">
        <w:tab/>
      </w:r>
      <w:r w:rsidRPr="00437171">
        <w:t>The allowed NSSAI shall be stored until a new allowed NSSAI is received for a given PLMN</w:t>
      </w:r>
      <w:r w:rsidRPr="00DD22EC">
        <w:t xml:space="preserve"> or SNPN</w:t>
      </w:r>
      <w:r w:rsidRPr="00437171">
        <w:t xml:space="preserve">. </w:t>
      </w:r>
      <w:r>
        <w:t>T</w:t>
      </w:r>
      <w:r w:rsidRPr="00E130E0">
        <w:t xml:space="preserve">he network </w:t>
      </w:r>
      <w:r>
        <w:t>may provide to the UE the mapped S-NSSAI(s) for the new allowed NSSAI (s</w:t>
      </w:r>
      <w:r w:rsidRPr="006D3938">
        <w:t xml:space="preserve">ee </w:t>
      </w:r>
      <w:proofErr w:type="spellStart"/>
      <w:r w:rsidRPr="006D3938">
        <w:t>subclause</w:t>
      </w:r>
      <w:r>
        <w:t>s</w:t>
      </w:r>
      <w:proofErr w:type="spellEnd"/>
      <w:r w:rsidRPr="006D3938">
        <w:t> </w:t>
      </w:r>
      <w:r>
        <w:t>5.5.1.2 and 5.5.1.3) which shall also be stored in the UE.</w:t>
      </w:r>
      <w:r w:rsidRPr="00437171">
        <w:t xml:space="preserve"> When a new allowed NSSAI for a PLMN</w:t>
      </w:r>
      <w:r w:rsidRPr="00DD22EC">
        <w:t xml:space="preserve"> or SNPN</w:t>
      </w:r>
      <w:r w:rsidRPr="00437171">
        <w:t xml:space="preserve"> is received, the UE shall</w:t>
      </w:r>
      <w:r>
        <w:t>:</w:t>
      </w:r>
    </w:p>
    <w:p w14:paraId="443C458D" w14:textId="77777777" w:rsidR="00724CF7" w:rsidRDefault="00724CF7" w:rsidP="00724CF7">
      <w:pPr>
        <w:pStyle w:val="B2"/>
      </w:pPr>
      <w:r>
        <w:t>1)</w:t>
      </w:r>
      <w:r>
        <w:tab/>
      </w:r>
      <w:r w:rsidRPr="00437171">
        <w:t xml:space="preserve">replace any stored allowed NSSAI for </w:t>
      </w:r>
      <w:r>
        <w:t>this</w:t>
      </w:r>
      <w:r w:rsidRPr="00437171">
        <w:t xml:space="preserve"> PLMN</w:t>
      </w:r>
      <w:r w:rsidRPr="00DD22EC">
        <w:t xml:space="preserve"> or SNPN</w:t>
      </w:r>
      <w:r w:rsidRPr="00437171">
        <w:t xml:space="preserve"> with th</w:t>
      </w:r>
      <w:r>
        <w:t>e</w:t>
      </w:r>
      <w:r w:rsidRPr="00437171">
        <w:t xml:space="preserve"> new allowed NSSAI</w:t>
      </w:r>
      <w:r>
        <w:t xml:space="preserve"> for this PLMN</w:t>
      </w:r>
      <w:r w:rsidRPr="00DD22EC">
        <w:t xml:space="preserve"> or SNPN</w:t>
      </w:r>
      <w:r>
        <w:t>;</w:t>
      </w:r>
    </w:p>
    <w:p w14:paraId="57451AE5" w14:textId="77777777" w:rsidR="00724CF7" w:rsidRDefault="00724CF7" w:rsidP="00724CF7">
      <w:pPr>
        <w:pStyle w:val="B2"/>
      </w:pPr>
      <w:r>
        <w:t>2)</w:t>
      </w:r>
      <w:r>
        <w:tab/>
        <w:t>d</w:t>
      </w:r>
      <w:r w:rsidRPr="00EC7FC5">
        <w:t>elete</w:t>
      </w:r>
      <w:r>
        <w:t xml:space="preserve"> any stored mapped S-NSSAI(s) for the allowed NSSAI and, if </w:t>
      </w:r>
      <w:r>
        <w:rPr>
          <w:lang w:val="en-US"/>
        </w:rPr>
        <w:t>available</w:t>
      </w:r>
      <w:r>
        <w:t>, store the mapped S-NSSAI(s) for the new allowed NSSAI;</w:t>
      </w:r>
    </w:p>
    <w:p w14:paraId="1125B9E2" w14:textId="77777777" w:rsidR="00724CF7" w:rsidRDefault="00724CF7" w:rsidP="00724CF7">
      <w:pPr>
        <w:pStyle w:val="B2"/>
      </w:pPr>
      <w:r>
        <w:t>3)</w:t>
      </w:r>
      <w:r>
        <w:tab/>
      </w:r>
      <w:r>
        <w:rPr>
          <w:rFonts w:hint="eastAsia"/>
          <w:lang w:eastAsia="zh-CN"/>
        </w:rPr>
        <w:t>remove</w:t>
      </w:r>
      <w:r>
        <w:rPr>
          <w:lang w:eastAsia="zh-CN"/>
        </w:rPr>
        <w:t xml:space="preserve"> from the stored rejected NSSAI</w:t>
      </w:r>
      <w:r>
        <w:t>, the S-NSSAI(s), if any, included in the new allowed NSSAI for the current PLMN</w:t>
      </w:r>
      <w:r w:rsidRPr="00DD22EC">
        <w:t xml:space="preserve"> or SNPN</w:t>
      </w:r>
      <w:r>
        <w:t>; and</w:t>
      </w:r>
    </w:p>
    <w:p w14:paraId="6F58BBC9" w14:textId="77777777" w:rsidR="00724CF7" w:rsidRPr="00A178AA" w:rsidRDefault="00724CF7" w:rsidP="00724CF7">
      <w:pPr>
        <w:pStyle w:val="B2"/>
      </w:pPr>
      <w:r>
        <w:lastRenderedPageBreak/>
        <w:t>4)</w:t>
      </w:r>
      <w:r>
        <w:tab/>
      </w:r>
      <w:r>
        <w:rPr>
          <w:rFonts w:hint="eastAsia"/>
          <w:lang w:eastAsia="zh-CN"/>
        </w:rPr>
        <w:t>remove</w:t>
      </w:r>
      <w:r>
        <w:rPr>
          <w:lang w:eastAsia="zh-CN"/>
        </w:rPr>
        <w:t xml:space="preserve"> from the stored </w:t>
      </w:r>
      <w:r>
        <w:t>p</w:t>
      </w:r>
      <w:r>
        <w:rPr>
          <w:noProof/>
          <w:lang w:eastAsia="ja-JP"/>
        </w:rPr>
        <w:t>ending</w:t>
      </w:r>
      <w:r w:rsidRPr="00E71CDD">
        <w:rPr>
          <w:noProof/>
          <w:lang w:eastAsia="ja-JP"/>
        </w:rPr>
        <w:t xml:space="preserve"> </w:t>
      </w:r>
      <w:r>
        <w:rPr>
          <w:lang w:eastAsia="zh-CN"/>
        </w:rPr>
        <w:t>NSSAI</w:t>
      </w:r>
      <w:r>
        <w:t>, one or more S-NSSAIs, if any, included in the new allowed NSSAI for the current PLMN or SNPN.</w:t>
      </w:r>
    </w:p>
    <w:p w14:paraId="3A290010" w14:textId="77777777" w:rsidR="00724CF7" w:rsidRDefault="00724CF7" w:rsidP="00724CF7">
      <w:pPr>
        <w:pStyle w:val="B1"/>
      </w:pPr>
      <w:r>
        <w:tab/>
        <w:t xml:space="preserve">If the UE receives the CONFIGURATION UPDATE COMMAND message </w:t>
      </w:r>
      <w:r w:rsidRPr="00840566">
        <w:t xml:space="preserve">with the Registration requested bit </w:t>
      </w:r>
      <w:r>
        <w:t xml:space="preserve">of the </w:t>
      </w:r>
      <w:r w:rsidRPr="00840566">
        <w:t xml:space="preserve">Configuration update indication IE set to </w:t>
      </w:r>
      <w:r w:rsidRPr="00293A0B">
        <w:t>"registration requested"</w:t>
      </w:r>
      <w:r>
        <w:t xml:space="preserve"> and contains no other parameters (see </w:t>
      </w:r>
      <w:proofErr w:type="spellStart"/>
      <w:r>
        <w:t>subclauses</w:t>
      </w:r>
      <w:proofErr w:type="spellEnd"/>
      <w:r>
        <w:t xml:space="preserve"> 5.4.4.2 and 5.4.4.3), the UE shall delete </w:t>
      </w:r>
      <w:r w:rsidRPr="00437171">
        <w:t xml:space="preserve">any stored allowed NSSAI for </w:t>
      </w:r>
      <w:r>
        <w:t>this</w:t>
      </w:r>
      <w:r w:rsidRPr="00437171">
        <w:t xml:space="preserve"> PLMN</w:t>
      </w:r>
      <w:r w:rsidRPr="00DD22EC">
        <w:t xml:space="preserve"> or SNPN</w:t>
      </w:r>
      <w:r>
        <w:t>, and d</w:t>
      </w:r>
      <w:r w:rsidRPr="00EC7FC5">
        <w:t>elete</w:t>
      </w:r>
      <w:r>
        <w:t xml:space="preserve"> any stored mapped S-NSSAI(s) for the allowed NSSAI, if </w:t>
      </w:r>
      <w:r>
        <w:rPr>
          <w:lang w:val="en-US"/>
        </w:rPr>
        <w:t>available;</w:t>
      </w:r>
    </w:p>
    <w:p w14:paraId="51F42AF8" w14:textId="77777777" w:rsidR="00724CF7" w:rsidRPr="009D3C9B" w:rsidRDefault="00724CF7" w:rsidP="00724CF7">
      <w:pPr>
        <w:pStyle w:val="NO"/>
      </w:pPr>
      <w:r w:rsidRPr="009D3C9B">
        <w:rPr>
          <w:lang w:val="en-US"/>
        </w:rPr>
        <w:t>NOTE</w:t>
      </w:r>
      <w:r>
        <w:rPr>
          <w:lang w:val="en-US"/>
        </w:rPr>
        <w:t> 2</w:t>
      </w:r>
      <w:r w:rsidRPr="009D3C9B">
        <w:rPr>
          <w:lang w:val="en-US"/>
        </w:rPr>
        <w:t>:</w:t>
      </w:r>
      <w:r w:rsidRPr="009D3C9B">
        <w:rPr>
          <w:lang w:val="en-US"/>
        </w:rPr>
        <w:tab/>
        <w:t xml:space="preserve">Whether the UE stores the allowed NSSAI </w:t>
      </w:r>
      <w:r>
        <w:rPr>
          <w:lang w:val="en-US"/>
        </w:rPr>
        <w:t xml:space="preserve">and the </w:t>
      </w:r>
      <w:r>
        <w:t xml:space="preserve">mapped S-NSSAI(s) for </w:t>
      </w:r>
      <w:r>
        <w:rPr>
          <w:lang w:val="en-US"/>
        </w:rPr>
        <w:t xml:space="preserve">the allowed NSSAI </w:t>
      </w:r>
      <w:r w:rsidRPr="009D3C9B">
        <w:rPr>
          <w:lang w:val="en-US"/>
        </w:rPr>
        <w:t xml:space="preserve">also when the UE is switched off is </w:t>
      </w:r>
      <w:r w:rsidRPr="009D3C9B">
        <w:rPr>
          <w:lang w:eastAsia="ja-JP"/>
        </w:rPr>
        <w:t>implementation specific.</w:t>
      </w:r>
    </w:p>
    <w:p w14:paraId="1F215F09" w14:textId="77777777" w:rsidR="00724CF7" w:rsidRDefault="00724CF7" w:rsidP="00724CF7">
      <w:pPr>
        <w:pStyle w:val="B1"/>
      </w:pPr>
      <w:r>
        <w:t>c)</w:t>
      </w:r>
      <w:r w:rsidRPr="006D3938">
        <w:tab/>
      </w:r>
      <w:r w:rsidRPr="00437171">
        <w:t xml:space="preserve">When </w:t>
      </w:r>
      <w:r w:rsidRPr="00437171">
        <w:rPr>
          <w:rFonts w:hint="eastAsia"/>
        </w:rPr>
        <w:t xml:space="preserve">the UE receives the </w:t>
      </w:r>
      <w:r w:rsidRPr="00437171">
        <w:t>S-NSSAI(s) included in rejected NSSAI</w:t>
      </w:r>
      <w:r w:rsidRPr="00437171">
        <w:rPr>
          <w:rFonts w:hint="eastAsia"/>
        </w:rPr>
        <w:t xml:space="preserve"> in the </w:t>
      </w:r>
      <w:r w:rsidRPr="00437171">
        <w:t>REGISTRATION ACCEPT</w:t>
      </w:r>
      <w:r w:rsidRPr="00437171">
        <w:rPr>
          <w:rFonts w:hint="eastAsia"/>
        </w:rPr>
        <w:t xml:space="preserve"> message</w:t>
      </w:r>
      <w:r>
        <w:t xml:space="preserve">, the </w:t>
      </w:r>
      <w:r w:rsidRPr="00437171">
        <w:t>REGISTRATION</w:t>
      </w:r>
      <w:r>
        <w:t xml:space="preserve"> REJECT message</w:t>
      </w:r>
      <w:r w:rsidRPr="00780BA7">
        <w:t xml:space="preserve">, the </w:t>
      </w:r>
      <w:bookmarkStart w:id="14" w:name="OLE_LINK31"/>
      <w:r w:rsidRPr="00780BA7">
        <w:t>DEREGISTRATION REQUEST message</w:t>
      </w:r>
      <w:bookmarkEnd w:id="14"/>
      <w:r w:rsidRPr="0023631D">
        <w:rPr>
          <w:rFonts w:hint="eastAsia"/>
        </w:rPr>
        <w:t xml:space="preserve"> </w:t>
      </w:r>
      <w:r>
        <w:t>or in the CONFIGURATION UPDATE COMMAND message</w:t>
      </w:r>
      <w:r w:rsidRPr="00437171">
        <w:t>, the UE shall</w:t>
      </w:r>
      <w:r>
        <w:t>:</w:t>
      </w:r>
    </w:p>
    <w:p w14:paraId="5E47A82C" w14:textId="77777777" w:rsidR="00724CF7" w:rsidRDefault="00724CF7" w:rsidP="00724CF7">
      <w:pPr>
        <w:pStyle w:val="B2"/>
      </w:pPr>
      <w:r>
        <w:t>1)</w:t>
      </w:r>
      <w:r>
        <w:tab/>
      </w:r>
      <w:r w:rsidRPr="00437171">
        <w:t xml:space="preserve">store the S-NSSAI(s) into </w:t>
      </w:r>
      <w:r>
        <w:t xml:space="preserve">the </w:t>
      </w:r>
      <w:r w:rsidRPr="00437171">
        <w:t>rejected NSSAI</w:t>
      </w:r>
      <w:r w:rsidRPr="00437171">
        <w:rPr>
          <w:rFonts w:hint="eastAsia"/>
        </w:rPr>
        <w:t xml:space="preserve"> </w:t>
      </w:r>
      <w:r w:rsidRPr="00437171">
        <w:t>based on the associated rejection cause(s)</w:t>
      </w:r>
      <w:r>
        <w:t>;</w:t>
      </w:r>
    </w:p>
    <w:p w14:paraId="7E0B79E5" w14:textId="77777777" w:rsidR="00724CF7" w:rsidRDefault="00724CF7" w:rsidP="00724CF7">
      <w:pPr>
        <w:pStyle w:val="B2"/>
      </w:pPr>
      <w:r>
        <w:t>2)</w:t>
      </w:r>
      <w:r>
        <w:tab/>
        <w:t>remove from the stored allowed NSSAI for the current PLMN</w:t>
      </w:r>
      <w:r w:rsidRPr="00DD22EC">
        <w:t xml:space="preserve"> or SNPN</w:t>
      </w:r>
      <w:r>
        <w:t>, the S-NSSAI(s), if any, included in the:</w:t>
      </w:r>
    </w:p>
    <w:p w14:paraId="19504533" w14:textId="77777777" w:rsidR="00724CF7" w:rsidRDefault="00724CF7" w:rsidP="00724CF7">
      <w:pPr>
        <w:pStyle w:val="B3"/>
      </w:pPr>
      <w:proofErr w:type="spellStart"/>
      <w:r>
        <w:t>i</w:t>
      </w:r>
      <w:proofErr w:type="spellEnd"/>
      <w:r>
        <w:t>)</w:t>
      </w:r>
      <w:r>
        <w:tab/>
        <w:t>rejected NSSAI for the current PLMN</w:t>
      </w:r>
      <w:r w:rsidRPr="00DD22EC">
        <w:t xml:space="preserve"> or SNPN</w:t>
      </w:r>
      <w:r>
        <w:t>, for each and every access type;</w:t>
      </w:r>
    </w:p>
    <w:p w14:paraId="377B6482" w14:textId="77777777" w:rsidR="00724CF7" w:rsidRDefault="00724CF7" w:rsidP="00724CF7">
      <w:pPr>
        <w:pStyle w:val="B3"/>
      </w:pPr>
      <w:r>
        <w:t>ii)</w:t>
      </w:r>
      <w:r>
        <w:tab/>
        <w:t xml:space="preserve">rejected NSSAI for the </w:t>
      </w:r>
      <w:r w:rsidRPr="008A470C">
        <w:t>current registration area</w:t>
      </w:r>
      <w:r>
        <w:t xml:space="preserve">, </w:t>
      </w:r>
      <w:r w:rsidRPr="008A470C">
        <w:t>associated with the same access type</w:t>
      </w:r>
      <w:r>
        <w:t>; and</w:t>
      </w:r>
    </w:p>
    <w:p w14:paraId="13CBA4CC" w14:textId="77777777" w:rsidR="00724CF7" w:rsidRDefault="00724CF7" w:rsidP="00724CF7">
      <w:pPr>
        <w:pStyle w:val="B3"/>
      </w:pPr>
      <w:r>
        <w:t>iii)</w:t>
      </w:r>
      <w:r>
        <w:tab/>
      </w:r>
      <w:r w:rsidRPr="004D7E07">
        <w:t>rejected NSSAI due to the failed or revoked network slice</w:t>
      </w:r>
      <w:r>
        <w:t>-</w:t>
      </w:r>
      <w:r w:rsidRPr="004D7E07">
        <w:t xml:space="preserve">specific </w:t>
      </w:r>
      <w:r>
        <w:t>authentication and authorization</w:t>
      </w:r>
      <w:r w:rsidRPr="004D7E07">
        <w:t>, for each and every access type;</w:t>
      </w:r>
    </w:p>
    <w:p w14:paraId="067DEA39" w14:textId="77777777" w:rsidR="00724CF7" w:rsidRDefault="00724CF7" w:rsidP="00724CF7">
      <w:pPr>
        <w:pStyle w:val="B2"/>
      </w:pPr>
      <w:r>
        <w:t>3)</w:t>
      </w:r>
      <w:r>
        <w:tab/>
        <w:t>remove from the stored p</w:t>
      </w:r>
      <w:r>
        <w:rPr>
          <w:noProof/>
          <w:lang w:eastAsia="ja-JP"/>
        </w:rPr>
        <w:t>ending</w:t>
      </w:r>
      <w:r w:rsidRPr="00E71CDD">
        <w:rPr>
          <w:noProof/>
          <w:lang w:eastAsia="ja-JP"/>
        </w:rPr>
        <w:t xml:space="preserve"> </w:t>
      </w:r>
      <w:r>
        <w:t>NSSAI for the current PLMN or SNPN, one or more S-NSSAIs, if any, included in the:</w:t>
      </w:r>
    </w:p>
    <w:p w14:paraId="278F4475" w14:textId="77777777" w:rsidR="00724CF7" w:rsidRDefault="00724CF7" w:rsidP="00724CF7">
      <w:pPr>
        <w:pStyle w:val="B3"/>
      </w:pPr>
      <w:proofErr w:type="spellStart"/>
      <w:r>
        <w:t>i</w:t>
      </w:r>
      <w:proofErr w:type="spellEnd"/>
      <w:r>
        <w:t>)</w:t>
      </w:r>
      <w:r>
        <w:tab/>
        <w:t>rejected NSSAI for the current PLMN or SNPN, for each and every access type;</w:t>
      </w:r>
    </w:p>
    <w:p w14:paraId="3E41F560" w14:textId="77777777" w:rsidR="00724CF7" w:rsidRPr="00873661" w:rsidRDefault="00724CF7" w:rsidP="00724CF7">
      <w:pPr>
        <w:pStyle w:val="B3"/>
      </w:pPr>
      <w:r>
        <w:t>ii)</w:t>
      </w:r>
      <w:r>
        <w:tab/>
        <w:t xml:space="preserve">rejected NSSAI for the </w:t>
      </w:r>
      <w:r w:rsidRPr="008A470C">
        <w:t>current registration area</w:t>
      </w:r>
      <w:r>
        <w:t xml:space="preserve">, </w:t>
      </w:r>
      <w:r w:rsidRPr="008A470C">
        <w:t>associated with the same access type</w:t>
      </w:r>
      <w:r>
        <w:t>; and</w:t>
      </w:r>
    </w:p>
    <w:p w14:paraId="036F388C" w14:textId="77777777" w:rsidR="00724CF7" w:rsidRPr="00BC1109" w:rsidRDefault="00724CF7" w:rsidP="00724CF7">
      <w:pPr>
        <w:pStyle w:val="B3"/>
      </w:pPr>
      <w:r>
        <w:t>iii)</w:t>
      </w:r>
      <w:r>
        <w:rPr>
          <w:rFonts w:hint="eastAsia"/>
          <w:lang w:eastAsia="zh-CN"/>
        </w:rPr>
        <w:tab/>
      </w:r>
      <w:r>
        <w:t xml:space="preserve">rejected </w:t>
      </w:r>
      <w:r w:rsidRPr="00CD4094">
        <w:t>NSSAI for the</w:t>
      </w:r>
      <w:r w:rsidRPr="004D7E07">
        <w:t xml:space="preserve"> failed or revoked </w:t>
      </w:r>
      <w:r>
        <w:t>NSSAA, for each and every access type.</w:t>
      </w:r>
    </w:p>
    <w:p w14:paraId="5CD91013" w14:textId="77777777" w:rsidR="00724CF7" w:rsidRDefault="00724CF7" w:rsidP="00724CF7">
      <w:pPr>
        <w:pStyle w:val="B1"/>
      </w:pPr>
      <w:r>
        <w:tab/>
        <w:t>When</w:t>
      </w:r>
      <w:r w:rsidRPr="00437171">
        <w:t xml:space="preserve"> the UE</w:t>
      </w:r>
      <w:r>
        <w:t>:</w:t>
      </w:r>
    </w:p>
    <w:p w14:paraId="0E4A921B" w14:textId="77777777" w:rsidR="00724CF7" w:rsidRDefault="00724CF7" w:rsidP="00724CF7">
      <w:pPr>
        <w:pStyle w:val="B3"/>
      </w:pPr>
      <w:r>
        <w:t>1)</w:t>
      </w:r>
      <w:r>
        <w:tab/>
        <w:t>deregisters with the current PLMN using explicit signalling or enters state 5GMM-DEREGISTERED for the current PLMN; or</w:t>
      </w:r>
    </w:p>
    <w:p w14:paraId="5DD3CA2F" w14:textId="77777777" w:rsidR="00724CF7" w:rsidRDefault="00724CF7" w:rsidP="00724CF7">
      <w:pPr>
        <w:pStyle w:val="B3"/>
      </w:pPr>
      <w:r>
        <w:t>2)</w:t>
      </w:r>
      <w:r>
        <w:tab/>
        <w:t>successfully registers with a new PLMN; or</w:t>
      </w:r>
    </w:p>
    <w:p w14:paraId="210045A4" w14:textId="77777777" w:rsidR="00724CF7" w:rsidRDefault="00724CF7" w:rsidP="00724CF7">
      <w:pPr>
        <w:pStyle w:val="B3"/>
      </w:pPr>
      <w:r>
        <w:t>3)</w:t>
      </w:r>
      <w:r>
        <w:tab/>
        <w:t>enters state 5GMM-DEREGISTERED following an unsuccessful registration with a new PLMN;</w:t>
      </w:r>
    </w:p>
    <w:p w14:paraId="227C72E1" w14:textId="77777777" w:rsidR="00724CF7" w:rsidRDefault="00724CF7" w:rsidP="00724CF7">
      <w:pPr>
        <w:pStyle w:val="B1"/>
      </w:pPr>
      <w:r>
        <w:tab/>
        <w:t>and the UE is not registered with the current PLMN over another access</w:t>
      </w:r>
      <w:r w:rsidRPr="00437171">
        <w:t>, the rejected NSSAI for the current PLMN</w:t>
      </w:r>
      <w:r>
        <w:t xml:space="preserve"> shall be deleted.</w:t>
      </w:r>
    </w:p>
    <w:p w14:paraId="1B4FF476" w14:textId="77777777" w:rsidR="00724CF7" w:rsidRDefault="00724CF7" w:rsidP="00724CF7">
      <w:pPr>
        <w:pStyle w:val="B1"/>
      </w:pPr>
      <w:r>
        <w:tab/>
        <w:t>When the UE:</w:t>
      </w:r>
    </w:p>
    <w:p w14:paraId="65621AB9" w14:textId="77777777" w:rsidR="00724CF7" w:rsidRDefault="00724CF7" w:rsidP="00724CF7">
      <w:pPr>
        <w:pStyle w:val="B2"/>
      </w:pPr>
      <w:r>
        <w:t>1)</w:t>
      </w:r>
      <w:r>
        <w:tab/>
        <w:t>deregisters over an access type;</w:t>
      </w:r>
    </w:p>
    <w:p w14:paraId="7FA80C76" w14:textId="77777777" w:rsidR="00724CF7" w:rsidRDefault="00724CF7" w:rsidP="00724CF7">
      <w:pPr>
        <w:pStyle w:val="B2"/>
      </w:pPr>
      <w:r>
        <w:t>2)</w:t>
      </w:r>
      <w:r>
        <w:tab/>
        <w:t>successfully registers in a new registration area</w:t>
      </w:r>
      <w:r w:rsidRPr="00052509">
        <w:t xml:space="preserve"> </w:t>
      </w:r>
      <w:r>
        <w:t>over an access type; or</w:t>
      </w:r>
    </w:p>
    <w:p w14:paraId="6CF3023A" w14:textId="77777777" w:rsidR="00724CF7" w:rsidRDefault="00724CF7" w:rsidP="00724CF7">
      <w:pPr>
        <w:pStyle w:val="B2"/>
      </w:pPr>
      <w:r>
        <w:t>3)</w:t>
      </w:r>
      <w:r>
        <w:tab/>
        <w:t>enters state 5GMM-DEREGISTERED or 5GMM-REGISTERED following an unsuccessful registration in a new registration area</w:t>
      </w:r>
      <w:r w:rsidRPr="00052509">
        <w:t xml:space="preserve"> </w:t>
      </w:r>
      <w:r>
        <w:t>over an access type;</w:t>
      </w:r>
    </w:p>
    <w:p w14:paraId="41A9528C" w14:textId="77777777" w:rsidR="00724CF7" w:rsidRDefault="00724CF7" w:rsidP="00724CF7">
      <w:pPr>
        <w:pStyle w:val="B1"/>
      </w:pPr>
      <w:r>
        <w:tab/>
        <w:t>the rejected NSSAI for the current registration area</w:t>
      </w:r>
      <w:r w:rsidRPr="00437171">
        <w:t xml:space="preserve"> </w:t>
      </w:r>
      <w:r>
        <w:t>corresponding to the access type</w:t>
      </w:r>
      <w:r w:rsidRPr="00437171">
        <w:t xml:space="preserve"> shall be deleted</w:t>
      </w:r>
      <w:r>
        <w:t>;</w:t>
      </w:r>
    </w:p>
    <w:p w14:paraId="17D098DB" w14:textId="77777777" w:rsidR="00724CF7" w:rsidRDefault="00724CF7" w:rsidP="00724CF7">
      <w:pPr>
        <w:pStyle w:val="B1"/>
      </w:pPr>
      <w:r>
        <w:t>d)</w:t>
      </w:r>
      <w:r>
        <w:tab/>
      </w:r>
      <w:r w:rsidRPr="00437171">
        <w:t xml:space="preserve">When </w:t>
      </w:r>
      <w:r w:rsidRPr="00437171">
        <w:rPr>
          <w:rFonts w:hint="eastAsia"/>
        </w:rPr>
        <w:t xml:space="preserve">the UE receives </w:t>
      </w:r>
      <w:r>
        <w:t>one or more</w:t>
      </w:r>
      <w:r w:rsidRPr="00437171">
        <w:rPr>
          <w:rFonts w:hint="eastAsia"/>
        </w:rPr>
        <w:t xml:space="preserve"> </w:t>
      </w:r>
      <w:r w:rsidRPr="00437171">
        <w:t xml:space="preserve">S-NSSAIs included in </w:t>
      </w:r>
      <w:r>
        <w:t>p</w:t>
      </w:r>
      <w:r>
        <w:rPr>
          <w:noProof/>
          <w:lang w:eastAsia="ja-JP"/>
        </w:rPr>
        <w:t>ending</w:t>
      </w:r>
      <w:r w:rsidRPr="00E71CDD">
        <w:rPr>
          <w:noProof/>
          <w:lang w:eastAsia="ja-JP"/>
        </w:rPr>
        <w:t xml:space="preserve"> </w:t>
      </w:r>
      <w:r w:rsidRPr="00A46404">
        <w:t>NSSAI</w:t>
      </w:r>
      <w:r w:rsidRPr="00437171">
        <w:rPr>
          <w:rFonts w:hint="eastAsia"/>
        </w:rPr>
        <w:t xml:space="preserve"> in the </w:t>
      </w:r>
      <w:r w:rsidRPr="00437171">
        <w:t>REGISTRATION ACCEPT</w:t>
      </w:r>
      <w:r w:rsidRPr="00437171">
        <w:rPr>
          <w:rFonts w:hint="eastAsia"/>
        </w:rPr>
        <w:t xml:space="preserve"> message</w:t>
      </w:r>
      <w:r w:rsidRPr="00437171">
        <w:t>, the UE shall</w:t>
      </w:r>
      <w:r w:rsidRPr="00AD07EB">
        <w:t xml:space="preserve"> </w:t>
      </w:r>
      <w:r w:rsidRPr="00437171">
        <w:t xml:space="preserve">store </w:t>
      </w:r>
      <w:r>
        <w:t>one or more</w:t>
      </w:r>
      <w:r w:rsidRPr="00437171">
        <w:t xml:space="preserve"> S-NSSAIs </w:t>
      </w:r>
      <w:del w:id="15" w:author="Huawei-SL" w:date="2020-03-31T12:25:00Z">
        <w:r w:rsidDel="00074F02">
          <w:delText>for</w:delText>
        </w:r>
        <w:r w:rsidRPr="00437171" w:rsidDel="00074F02">
          <w:delText xml:space="preserve"> </w:delText>
        </w:r>
      </w:del>
      <w:ins w:id="16" w:author="Huawei-SL" w:date="2020-03-31T12:25:00Z">
        <w:r w:rsidR="00074F02">
          <w:t>into</w:t>
        </w:r>
        <w:r w:rsidR="00074F02" w:rsidRPr="00437171">
          <w:t xml:space="preserve"> </w:t>
        </w:r>
      </w:ins>
      <w:r>
        <w:t>the p</w:t>
      </w:r>
      <w:r>
        <w:rPr>
          <w:noProof/>
          <w:lang w:eastAsia="ja-JP"/>
        </w:rPr>
        <w:t>ending</w:t>
      </w:r>
      <w:r w:rsidRPr="00E71CDD">
        <w:rPr>
          <w:noProof/>
          <w:lang w:eastAsia="ja-JP"/>
        </w:rPr>
        <w:t xml:space="preserve"> </w:t>
      </w:r>
      <w:r w:rsidRPr="00437171">
        <w:t>NSSAI</w:t>
      </w:r>
      <w:ins w:id="17" w:author="Huawei-SL" w:date="2020-04-09T15:53:00Z">
        <w:r w:rsidR="00F11A3F">
          <w:t xml:space="preserve"> if not alrea</w:t>
        </w:r>
      </w:ins>
      <w:ins w:id="18" w:author="Huawei-SL" w:date="2020-04-09T15:54:00Z">
        <w:r w:rsidR="00F11A3F">
          <w:t>dy in the pending NSSAI</w:t>
        </w:r>
      </w:ins>
      <w:ins w:id="19" w:author="Huawei-SL" w:date="2020-03-31T12:25:00Z">
        <w:r w:rsidR="00074F02" w:rsidRPr="00074F02">
          <w:t>, for each and every access type</w:t>
        </w:r>
      </w:ins>
      <w:r>
        <w:t>.</w:t>
      </w:r>
    </w:p>
    <w:p w14:paraId="3884D4CA" w14:textId="77777777" w:rsidR="00724CF7" w:rsidRDefault="00724CF7" w:rsidP="00724CF7">
      <w:pPr>
        <w:pStyle w:val="EditorsNote"/>
        <w:rPr>
          <w:lang w:val="en-US"/>
        </w:rPr>
      </w:pPr>
      <w:r>
        <w:t xml:space="preserve">Editor’s Note [WI: </w:t>
      </w:r>
      <w:proofErr w:type="spellStart"/>
      <w:r>
        <w:t>eNS</w:t>
      </w:r>
      <w:proofErr w:type="spellEnd"/>
      <w:r>
        <w:t>, CR#1602]:</w:t>
      </w:r>
      <w:r>
        <w:tab/>
      </w:r>
      <w:r w:rsidRPr="00946FC5">
        <w:t>T</w:t>
      </w:r>
      <w:r>
        <w:t xml:space="preserve">he NSSAI storage update regarding Allowed NSSAI in scenario when re-authentication and re-authorization is challenged for one or more S-NSSAIs in the Allowed NSSAI of a UE </w:t>
      </w:r>
      <w:r>
        <w:rPr>
          <w:lang w:val="en-US"/>
        </w:rPr>
        <w:t xml:space="preserve">is FFS. </w:t>
      </w:r>
    </w:p>
    <w:p w14:paraId="5AE40AF2" w14:textId="77777777" w:rsidR="00724CF7" w:rsidRDefault="00724CF7" w:rsidP="00724CF7">
      <w:pPr>
        <w:pStyle w:val="B1"/>
      </w:pPr>
      <w:r>
        <w:lastRenderedPageBreak/>
        <w:tab/>
        <w:t>When</w:t>
      </w:r>
      <w:r w:rsidRPr="00437171">
        <w:t xml:space="preserve"> the UE</w:t>
      </w:r>
      <w:r>
        <w:t>:</w:t>
      </w:r>
    </w:p>
    <w:p w14:paraId="7984BD47" w14:textId="77777777" w:rsidR="00724CF7" w:rsidRDefault="00724CF7" w:rsidP="00724CF7">
      <w:pPr>
        <w:pStyle w:val="B2"/>
      </w:pPr>
      <w:r>
        <w:t>1)</w:t>
      </w:r>
      <w:r>
        <w:tab/>
        <w:t xml:space="preserve">deregisters with the current PLMN using explicit signalling or enters state 5GMM-DEREGISTERED for the current PLMN; </w:t>
      </w:r>
    </w:p>
    <w:p w14:paraId="745E450D" w14:textId="77777777" w:rsidR="00724CF7" w:rsidRDefault="00724CF7" w:rsidP="00724CF7">
      <w:pPr>
        <w:pStyle w:val="B2"/>
      </w:pPr>
      <w:r>
        <w:t>2)</w:t>
      </w:r>
      <w:r>
        <w:tab/>
        <w:t xml:space="preserve">successfully registers with a new PLMN; </w:t>
      </w:r>
    </w:p>
    <w:p w14:paraId="5F8BF217" w14:textId="77777777" w:rsidR="00724CF7" w:rsidRDefault="00724CF7" w:rsidP="00724CF7">
      <w:pPr>
        <w:pStyle w:val="B2"/>
      </w:pPr>
      <w:r>
        <w:t>3)</w:t>
      </w:r>
      <w:r>
        <w:tab/>
        <w:t>enters state 5GMM-DEREGISTERED following an unsuccessful registration with a new PLMN;</w:t>
      </w:r>
    </w:p>
    <w:p w14:paraId="16D34BA0" w14:textId="77777777" w:rsidR="00724CF7" w:rsidRDefault="00724CF7" w:rsidP="00724CF7">
      <w:pPr>
        <w:pStyle w:val="B2"/>
      </w:pPr>
      <w:r>
        <w:t>4)</w:t>
      </w:r>
      <w:r>
        <w:tab/>
        <w:t>successfully completes an attach or tracking area update procedure in S1 mode; or</w:t>
      </w:r>
    </w:p>
    <w:p w14:paraId="430908D9" w14:textId="77777777" w:rsidR="00724CF7" w:rsidRDefault="00724CF7" w:rsidP="00724CF7">
      <w:pPr>
        <w:pStyle w:val="B2"/>
      </w:pPr>
      <w:r>
        <w:t>5)</w:t>
      </w:r>
      <w:r>
        <w:tab/>
        <w:t xml:space="preserve">initiates attach or tracking area update procedure in S1 mode and receives an ATTACH REJECT or </w:t>
      </w:r>
      <w:r w:rsidRPr="00CC0C94">
        <w:t>TRACKING AREA UPDATE REJECT</w:t>
      </w:r>
      <w:r>
        <w:t>;</w:t>
      </w:r>
    </w:p>
    <w:p w14:paraId="4CA550DC" w14:textId="77777777" w:rsidR="00724CF7" w:rsidRPr="00D65B7A" w:rsidRDefault="00724CF7" w:rsidP="00724CF7">
      <w:pPr>
        <w:pStyle w:val="B1"/>
        <w:rPr>
          <w:lang w:eastAsia="zh-CN"/>
        </w:rPr>
      </w:pPr>
      <w:r>
        <w:tab/>
        <w:t>and the UE is not registered with the current PLMN over another access</w:t>
      </w:r>
      <w:r w:rsidRPr="00437171">
        <w:t xml:space="preserve">, the </w:t>
      </w:r>
      <w:r>
        <w:rPr>
          <w:lang w:eastAsia="zh-CN"/>
        </w:rPr>
        <w:t>pending</w:t>
      </w:r>
      <w:r>
        <w:t xml:space="preserve"> </w:t>
      </w:r>
      <w:r w:rsidRPr="00437171">
        <w:t>NSSAI for the current PLMN</w:t>
      </w:r>
      <w:r>
        <w:t xml:space="preserve"> shall be deleted</w:t>
      </w:r>
      <w:r>
        <w:rPr>
          <w:rFonts w:hint="eastAsia"/>
          <w:lang w:eastAsia="zh-CN"/>
        </w:rPr>
        <w:t>;</w:t>
      </w:r>
      <w:r>
        <w:rPr>
          <w:lang w:eastAsia="zh-CN"/>
        </w:rPr>
        <w:t xml:space="preserve"> and</w:t>
      </w:r>
    </w:p>
    <w:p w14:paraId="7D1BF491" w14:textId="77777777" w:rsidR="00724CF7" w:rsidRDefault="00724CF7" w:rsidP="00724CF7">
      <w:pPr>
        <w:pStyle w:val="B1"/>
      </w:pPr>
      <w:r>
        <w:t>e)</w:t>
      </w:r>
      <w:r>
        <w:tab/>
      </w:r>
      <w:r w:rsidRPr="00DD22EC">
        <w:t>In case of a PLMN, w</w:t>
      </w:r>
      <w:r>
        <w:t xml:space="preserve">hen the UE receives the </w:t>
      </w:r>
      <w:r w:rsidRPr="00250EE0">
        <w:t xml:space="preserve">Network slicing indication IE </w:t>
      </w:r>
      <w:r>
        <w:t xml:space="preserve">with the Network slicing subscription change indication set to "Network slicing subscription changed" in the REGISTRATION ACCEPT message or in the CONFIGURATION UPDATE COMMAND </w:t>
      </w:r>
      <w:r w:rsidRPr="00DF1937">
        <w:t>messag</w:t>
      </w:r>
      <w:r>
        <w:t>e, the UE shall delete the network slicing information for each of the PLMNs that the UE has slicing information stored for (excluding the current PLMN). The UE shall not delete the default configured NSSAI. Additionally, the UE shall update the network slicing information for the current PLMN (if received) as specified above in bullets a), b), c) and e).</w:t>
      </w:r>
    </w:p>
    <w:p w14:paraId="3482470D" w14:textId="77777777" w:rsidR="002E63AC" w:rsidRPr="00C21836" w:rsidRDefault="002E63AC" w:rsidP="002E63A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04EC989D" w14:textId="77777777" w:rsidR="007A1BD7" w:rsidRPr="00CC0C94" w:rsidRDefault="007A1BD7" w:rsidP="007A1BD7">
      <w:pPr>
        <w:pStyle w:val="4"/>
      </w:pPr>
      <w:r>
        <w:t>4.6.2.4</w:t>
      </w:r>
      <w:r w:rsidRPr="00CC0C94">
        <w:tab/>
      </w:r>
      <w:r w:rsidRPr="00DD1F68">
        <w:t xml:space="preserve">Network </w:t>
      </w:r>
      <w:r>
        <w:t>s</w:t>
      </w:r>
      <w:r w:rsidRPr="00DD1F68">
        <w:t>lice-</w:t>
      </w:r>
      <w:r>
        <w:t>s</w:t>
      </w:r>
      <w:r w:rsidRPr="00DD1F68">
        <w:t xml:space="preserve">pecific </w:t>
      </w:r>
      <w:r>
        <w:t>a</w:t>
      </w:r>
      <w:r w:rsidRPr="00DD1F68">
        <w:t xml:space="preserve">uthentication and </w:t>
      </w:r>
      <w:r>
        <w:t>a</w:t>
      </w:r>
      <w:r w:rsidRPr="00DD1F68">
        <w:t>uthorization</w:t>
      </w:r>
      <w:bookmarkEnd w:id="9"/>
      <w:bookmarkEnd w:id="10"/>
      <w:bookmarkEnd w:id="11"/>
    </w:p>
    <w:p w14:paraId="03A77F2E" w14:textId="77777777" w:rsidR="007A1BD7" w:rsidRDefault="007A1BD7" w:rsidP="007A1BD7">
      <w:pPr>
        <w:rPr>
          <w:lang w:val="en-US" w:eastAsia="zh-CN"/>
        </w:rPr>
      </w:pPr>
      <w:r>
        <w:rPr>
          <w:rFonts w:hint="eastAsia"/>
          <w:lang w:val="en-US" w:eastAsia="zh-CN"/>
        </w:rPr>
        <w:t>T</w:t>
      </w:r>
      <w:r>
        <w:rPr>
          <w:lang w:val="en-US" w:eastAsia="zh-CN"/>
        </w:rPr>
        <w:t>h</w:t>
      </w:r>
      <w:r>
        <w:rPr>
          <w:rFonts w:hint="eastAsia"/>
          <w:lang w:val="en-US" w:eastAsia="zh-CN"/>
        </w:rPr>
        <w:t xml:space="preserve">e </w:t>
      </w:r>
      <w:r>
        <w:rPr>
          <w:lang w:val="en-US" w:eastAsia="zh-CN"/>
        </w:rPr>
        <w:t>UE and network may support network slice-specific authentication and authorization.</w:t>
      </w:r>
    </w:p>
    <w:p w14:paraId="4BC6A768" w14:textId="77777777" w:rsidR="007A1BD7" w:rsidRDefault="007A1BD7" w:rsidP="007A1BD7">
      <w:pPr>
        <w:rPr>
          <w:lang w:val="en-US"/>
        </w:rPr>
      </w:pPr>
      <w:r w:rsidRPr="00264220">
        <w:rPr>
          <w:lang w:val="en-US"/>
        </w:rPr>
        <w:t xml:space="preserve">A serving PLMN shall perform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 for the S-NSSAI</w:t>
      </w:r>
      <w:r>
        <w:rPr>
          <w:lang w:val="en-US"/>
        </w:rPr>
        <w:t>(s)</w:t>
      </w:r>
      <w:r w:rsidRPr="00264220">
        <w:rPr>
          <w:lang w:val="en-US"/>
        </w:rPr>
        <w:t xml:space="preserve"> of the HPLMN which are subject to it based on subscription information. The UE shall indicate</w:t>
      </w:r>
      <w:r w:rsidRPr="004F7FD2">
        <w:rPr>
          <w:lang w:val="en-US"/>
        </w:rPr>
        <w:t xml:space="preserve"> </w:t>
      </w:r>
      <w:r w:rsidRPr="00264220">
        <w:rPr>
          <w:lang w:val="en-US"/>
        </w:rPr>
        <w:t xml:space="preserve">whether it supports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 xml:space="preserve">uthorization in the </w:t>
      </w:r>
      <w:r w:rsidRPr="00264220">
        <w:rPr>
          <w:lang w:val="en-US" w:eastAsia="zh-CN"/>
        </w:rPr>
        <w:t>5GMM Capability</w:t>
      </w:r>
      <w:r>
        <w:rPr>
          <w:lang w:val="en-US"/>
        </w:rPr>
        <w:t xml:space="preserve"> IE in the registration procedure.</w:t>
      </w:r>
    </w:p>
    <w:p w14:paraId="1F111441" w14:textId="77777777" w:rsidR="007A1BD7" w:rsidRPr="00264220" w:rsidRDefault="007A1BD7" w:rsidP="007A1BD7">
      <w:pPr>
        <w:rPr>
          <w:lang w:val="en-US"/>
        </w:rPr>
      </w:pPr>
      <w:r>
        <w:rPr>
          <w:lang w:val="en-US"/>
        </w:rPr>
        <w:t>T</w:t>
      </w:r>
      <w:r w:rsidRPr="00264220">
        <w:rPr>
          <w:lang w:val="en-US"/>
        </w:rPr>
        <w:t xml:space="preserve">he </w:t>
      </w:r>
      <w:r>
        <w:rPr>
          <w:lang w:val="en-US"/>
        </w:rPr>
        <w:t>upper layer</w:t>
      </w:r>
      <w:r w:rsidRPr="00264220">
        <w:rPr>
          <w:lang w:val="en-US"/>
        </w:rPr>
        <w:t xml:space="preserve"> stores an association between </w:t>
      </w:r>
      <w:r>
        <w:rPr>
          <w:lang w:val="en-US"/>
        </w:rPr>
        <w:t>each</w:t>
      </w:r>
      <w:r w:rsidRPr="00264220">
        <w:rPr>
          <w:lang w:val="en-US"/>
        </w:rPr>
        <w:t xml:space="preserve"> S-NSSAI and </w:t>
      </w:r>
      <w:r>
        <w:rPr>
          <w:lang w:val="en-US"/>
        </w:rPr>
        <w:t xml:space="preserve">its </w:t>
      </w:r>
      <w:r w:rsidRPr="00264220">
        <w:rPr>
          <w:lang w:val="en-US"/>
        </w:rPr>
        <w:t xml:space="preserve">corresponding credentials for the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w:t>
      </w:r>
    </w:p>
    <w:p w14:paraId="6D42C26C" w14:textId="77777777" w:rsidR="007A1BD7" w:rsidRPr="00DD1F68" w:rsidRDefault="007A1BD7" w:rsidP="007A1BD7">
      <w:pPr>
        <w:pStyle w:val="NO"/>
      </w:pPr>
      <w:r w:rsidRPr="00DD1F68">
        <w:t>NOTE:</w:t>
      </w:r>
      <w:r w:rsidRPr="005A1339">
        <w:tab/>
      </w:r>
      <w:r w:rsidRPr="00DD1F68">
        <w:t xml:space="preserve">The credentials for network slice-specific authentication and authorization and how to provision them in the </w:t>
      </w:r>
      <w:r>
        <w:t>upper layer</w:t>
      </w:r>
      <w:r w:rsidRPr="00DD1F68">
        <w:t xml:space="preserve"> are out of the scope of 3GPP.</w:t>
      </w:r>
    </w:p>
    <w:p w14:paraId="3529AE02" w14:textId="77777777" w:rsidR="007A1BD7" w:rsidRDefault="007A1BD7" w:rsidP="007A1BD7">
      <w:pPr>
        <w:rPr>
          <w:lang w:val="en-US" w:eastAsia="zh-CN"/>
        </w:rPr>
      </w:pPr>
      <w:r w:rsidRPr="00B36F7E">
        <w:rPr>
          <w:lang w:val="en-US" w:eastAsia="zh-CN"/>
        </w:rPr>
        <w:t>The network slice-specific authentication and authorization procedure shall not be performed unless</w:t>
      </w:r>
      <w:r>
        <w:rPr>
          <w:lang w:val="en-US" w:eastAsia="zh-CN"/>
        </w:rPr>
        <w:t>:</w:t>
      </w:r>
    </w:p>
    <w:p w14:paraId="1B055779" w14:textId="77777777" w:rsidR="007A1BD7" w:rsidRDefault="007A1BD7" w:rsidP="007A1BD7">
      <w:pPr>
        <w:pStyle w:val="B1"/>
      </w:pPr>
      <w:r w:rsidRPr="00AE2BAC">
        <w:t>a)</w:t>
      </w:r>
      <w:r w:rsidRPr="00AE2BAC">
        <w:tab/>
      </w:r>
      <w:r w:rsidRPr="00DD1F68">
        <w:t xml:space="preserve">the primary authentication </w:t>
      </w:r>
      <w:r w:rsidRPr="00B36F7E">
        <w:t xml:space="preserve">and key agreement procedure as specified in the </w:t>
      </w:r>
      <w:proofErr w:type="spellStart"/>
      <w:r w:rsidRPr="00B36F7E">
        <w:t>subclause</w:t>
      </w:r>
      <w:proofErr w:type="spellEnd"/>
      <w:r w:rsidRPr="00B36F7E">
        <w:t> 5.4.1</w:t>
      </w:r>
      <w:r w:rsidRPr="00DD1F68">
        <w:t xml:space="preserve"> has successfully </w:t>
      </w:r>
      <w:r>
        <w:t xml:space="preserve">been </w:t>
      </w:r>
      <w:r w:rsidRPr="00DD1F68">
        <w:t>completed</w:t>
      </w:r>
      <w:r>
        <w:t>; and</w:t>
      </w:r>
    </w:p>
    <w:p w14:paraId="36F98125" w14:textId="77777777" w:rsidR="007A1BD7" w:rsidRDefault="007A1BD7" w:rsidP="007A1BD7">
      <w:pPr>
        <w:pStyle w:val="B1"/>
      </w:pPr>
      <w:r>
        <w:t>b</w:t>
      </w:r>
      <w:r w:rsidRPr="00AE2BAC">
        <w:t>)</w:t>
      </w:r>
      <w:r w:rsidRPr="00AE2BAC">
        <w:tab/>
      </w:r>
      <w:r>
        <w:t>the initial registration procedure or the mobility and periodic registration update procedure has been completed.</w:t>
      </w:r>
    </w:p>
    <w:p w14:paraId="1CDC2729" w14:textId="77777777" w:rsidR="007A1BD7" w:rsidRDefault="007A1BD7" w:rsidP="007A1BD7">
      <w:r w:rsidRPr="00D43F74">
        <w:t>The AMF informs the UE</w:t>
      </w:r>
      <w:r w:rsidRPr="00874C17">
        <w:t xml:space="preserve"> about S-NSSAI</w:t>
      </w:r>
      <w:r>
        <w:t>(</w:t>
      </w:r>
      <w:r w:rsidRPr="00874C17">
        <w:t>s</w:t>
      </w:r>
      <w:r>
        <w:t>)</w:t>
      </w:r>
      <w:r w:rsidRPr="00874C17">
        <w:t xml:space="preserve"> </w:t>
      </w:r>
      <w:ins w:id="20" w:author="Huawei-SL" w:date="2020-03-31T10:01:00Z">
        <w:r w:rsidR="00786D69">
          <w:t>for which</w:t>
        </w:r>
      </w:ins>
      <w:del w:id="21" w:author="Huawei-SL" w:date="2020-03-31T10:01:00Z">
        <w:r w:rsidDel="00786D69">
          <w:delText>subject to</w:delText>
        </w:r>
      </w:del>
      <w:r w:rsidRPr="003B5D09">
        <w:t xml:space="preserve"> network slice-specific authentication and authorization</w:t>
      </w:r>
      <w:ins w:id="22" w:author="Huawei-SL" w:date="2020-03-31T10:00:00Z">
        <w:r w:rsidR="00786D69">
          <w:t xml:space="preserve"> </w:t>
        </w:r>
      </w:ins>
      <w:ins w:id="23" w:author="Huawei-SL" w:date="2020-03-31T10:02:00Z">
        <w:r w:rsidR="00786D69">
          <w:t>will be performed</w:t>
        </w:r>
      </w:ins>
      <w:ins w:id="24" w:author="Huawei-SL" w:date="2020-04-09T15:54:00Z">
        <w:r w:rsidR="00CC7DAE">
          <w:t xml:space="preserve"> or was ongoin</w:t>
        </w:r>
      </w:ins>
      <w:ins w:id="25" w:author="Huawei-SL" w:date="2020-04-09T15:55:00Z">
        <w:r w:rsidR="00CC7DAE">
          <w:t>g</w:t>
        </w:r>
      </w:ins>
      <w:r>
        <w:t xml:space="preserve"> in the pending</w:t>
      </w:r>
      <w:r>
        <w:rPr>
          <w:lang w:val="en-US"/>
        </w:rPr>
        <w:t xml:space="preserve"> </w:t>
      </w:r>
      <w:r>
        <w:t>NSSAI</w:t>
      </w:r>
      <w:r w:rsidRPr="00874C17">
        <w:t xml:space="preserve">. </w:t>
      </w:r>
      <w:r w:rsidRPr="0032312C">
        <w:t xml:space="preserve">The AMF handles allowed NSSAI, </w:t>
      </w:r>
      <w:r>
        <w:t xml:space="preserve">pending NSSAI, </w:t>
      </w:r>
      <w:r w:rsidRPr="0032312C">
        <w:t xml:space="preserve">rejected NSSAI, and 5GS registration result in the REGISTRATION ACCEPT message according to </w:t>
      </w:r>
      <w:proofErr w:type="spellStart"/>
      <w:r>
        <w:t>sub</w:t>
      </w:r>
      <w:r w:rsidRPr="0032312C">
        <w:t>clauses</w:t>
      </w:r>
      <w:proofErr w:type="spellEnd"/>
      <w:r w:rsidRPr="0032312C">
        <w:t> 5.5.1.2.4 and 5.5.1.3.4.</w:t>
      </w:r>
    </w:p>
    <w:p w14:paraId="44D704A5" w14:textId="77777777" w:rsidR="007A1BD7" w:rsidRDefault="007A1BD7" w:rsidP="007A1BD7">
      <w:pPr>
        <w:rPr>
          <w:lang w:val="en-US"/>
        </w:rPr>
      </w:pPr>
      <w:r w:rsidRPr="00264220">
        <w:rPr>
          <w:lang w:val="en-US"/>
        </w:rPr>
        <w:t xml:space="preserve">To perform </w:t>
      </w:r>
      <w:r>
        <w:rPr>
          <w:lang w:val="en-US"/>
        </w:rPr>
        <w:t>network slice-specific authentication and a</w:t>
      </w:r>
      <w:r w:rsidRPr="00264220">
        <w:rPr>
          <w:lang w:val="en-US"/>
        </w:rPr>
        <w:t>uthorization for an S-NSSAI, the AMF invokes an EAP-</w:t>
      </w:r>
      <w:del w:id="26" w:author="Huawei-SL" w:date="2020-04-07T09:24:00Z">
        <w:r w:rsidRPr="00264220" w:rsidDel="00726F24">
          <w:rPr>
            <w:lang w:val="en-US"/>
          </w:rPr>
          <w:delText xml:space="preserve"> </w:delText>
        </w:r>
      </w:del>
      <w:r w:rsidRPr="00264220">
        <w:rPr>
          <w:lang w:val="en-US"/>
        </w:rPr>
        <w:t xml:space="preserve">based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authorization procedure for the S-NSSAI (see </w:t>
      </w:r>
      <w:proofErr w:type="spellStart"/>
      <w:r>
        <w:rPr>
          <w:lang w:val="en-US"/>
        </w:rPr>
        <w:t>subclause</w:t>
      </w:r>
      <w:proofErr w:type="spellEnd"/>
      <w:r>
        <w:rPr>
          <w:lang w:val="en-US"/>
        </w:rPr>
        <w:t> 5.4.7, 3GPP </w:t>
      </w:r>
      <w:r w:rsidRPr="00264220">
        <w:rPr>
          <w:lang w:val="en-US"/>
        </w:rPr>
        <w:t>TS 33.501 [</w:t>
      </w:r>
      <w:r>
        <w:rPr>
          <w:lang w:val="en-US"/>
        </w:rPr>
        <w:t>24</w:t>
      </w:r>
      <w:r w:rsidRPr="00264220">
        <w:rPr>
          <w:lang w:val="en-US"/>
        </w:rPr>
        <w:t>]</w:t>
      </w:r>
      <w:r>
        <w:rPr>
          <w:lang w:val="en-US"/>
        </w:rPr>
        <w:t xml:space="preserve"> and 3GPP TS 23.502</w:t>
      </w:r>
      <w:r w:rsidRPr="00264220">
        <w:rPr>
          <w:lang w:val="en-US"/>
        </w:rPr>
        <w:t> [</w:t>
      </w:r>
      <w:r>
        <w:rPr>
          <w:lang w:val="en-US"/>
        </w:rPr>
        <w:t>9</w:t>
      </w:r>
      <w:r w:rsidRPr="00264220">
        <w:rPr>
          <w:lang w:val="en-US"/>
        </w:rPr>
        <w:t>]).</w:t>
      </w:r>
    </w:p>
    <w:p w14:paraId="07DA02FD" w14:textId="77777777" w:rsidR="007A1BD7" w:rsidRPr="00264220" w:rsidRDefault="007A1BD7" w:rsidP="007A1BD7">
      <w:pPr>
        <w:rPr>
          <w:lang w:val="en-US"/>
        </w:rPr>
      </w:pPr>
      <w:r>
        <w:t>T</w:t>
      </w:r>
      <w:r w:rsidRPr="006F446F">
        <w:t xml:space="preserve">he AMF updates the allowed NSSAI </w:t>
      </w:r>
      <w:r>
        <w:t xml:space="preserve">and the rejected NSSAI </w:t>
      </w:r>
      <w:r w:rsidRPr="006F446F">
        <w:t xml:space="preserve">using the generic UE configuration update procedure as specified in the </w:t>
      </w:r>
      <w:proofErr w:type="spellStart"/>
      <w:r w:rsidRPr="006F446F">
        <w:t>subclause</w:t>
      </w:r>
      <w:proofErr w:type="spellEnd"/>
      <w:r w:rsidRPr="006F446F">
        <w:t> 5.4.4</w:t>
      </w:r>
      <w:r>
        <w:t xml:space="preserve"> after the </w:t>
      </w:r>
      <w:r>
        <w:rPr>
          <w:lang w:val="en-US"/>
        </w:rPr>
        <w:t>network slice-specific authentication and a</w:t>
      </w:r>
      <w:r w:rsidRPr="00264220">
        <w:rPr>
          <w:lang w:val="en-US"/>
        </w:rPr>
        <w:t>uthorization</w:t>
      </w:r>
      <w:r>
        <w:rPr>
          <w:lang w:val="en-US"/>
        </w:rPr>
        <w:t xml:space="preserve"> procedure is completed.</w:t>
      </w:r>
    </w:p>
    <w:p w14:paraId="51B15D9B" w14:textId="77777777" w:rsidR="004C2321" w:rsidRDefault="00B562BA" w:rsidP="004C2321">
      <w:pPr>
        <w:rPr>
          <w:ins w:id="27" w:author="Huawei-SL" w:date="2020-03-31T10:33:00Z"/>
        </w:rPr>
      </w:pPr>
      <w:commentRangeStart w:id="28"/>
      <w:commentRangeStart w:id="29"/>
      <w:ins w:id="30" w:author="Huawei-SL1" w:date="2020-04-17T18:06:00Z">
        <w:r w:rsidRPr="00B562BA">
          <w:t>When</w:t>
        </w:r>
        <w:commentRangeEnd w:id="28"/>
        <w:r w:rsidRPr="00B562BA">
          <w:rPr>
            <w:rStyle w:val="ab"/>
          </w:rPr>
          <w:commentReference w:id="28"/>
        </w:r>
      </w:ins>
      <w:commentRangeEnd w:id="29"/>
      <w:r w:rsidR="00F8526F">
        <w:rPr>
          <w:rStyle w:val="ab"/>
        </w:rPr>
        <w:commentReference w:id="29"/>
      </w:r>
      <w:ins w:id="31" w:author="Huawei-SL1" w:date="2020-04-17T18:06:00Z">
        <w:r w:rsidRPr="00B562BA">
          <w:t xml:space="preserve"> the UE sends the REGISTRATION REQUEST with the requested NSSAI over the current access and the UE needs to use a slice over the current access for which the S-NSSAI is in the pending NSSAI, the requested NSSAI shall also include the S-NSSAI.</w:t>
        </w:r>
      </w:ins>
      <w:ins w:id="32" w:author="Huawei-SL1" w:date="2020-04-17T18:07:00Z">
        <w:r>
          <w:t xml:space="preserve"> </w:t>
        </w:r>
      </w:ins>
      <w:ins w:id="33" w:author="Huawei-SL" w:date="2020-03-31T10:33:00Z">
        <w:r w:rsidR="004C2321">
          <w:t xml:space="preserve">If the </w:t>
        </w:r>
        <w:r w:rsidR="004C2321">
          <w:rPr>
            <w:rFonts w:eastAsia="Malgun Gothic"/>
          </w:rPr>
          <w:t>network slice-specific authentication and authorization</w:t>
        </w:r>
        <w:r w:rsidR="004C2321">
          <w:t xml:space="preserve"> is ongoing for </w:t>
        </w:r>
        <w:r w:rsidR="004C2321" w:rsidRPr="00B36F7E">
          <w:t>one or more S-NSSAIs</w:t>
        </w:r>
        <w:r w:rsidR="004C2321">
          <w:t xml:space="preserve"> which are not included in the Requested NSSAI</w:t>
        </w:r>
      </w:ins>
      <w:ins w:id="34" w:author="Huawei-SL" w:date="2020-03-31T10:35:00Z">
        <w:r w:rsidR="00593B11">
          <w:t xml:space="preserve"> IE</w:t>
        </w:r>
      </w:ins>
      <w:ins w:id="35" w:author="Huawei-SL" w:date="2020-03-31T10:33:00Z">
        <w:r w:rsidR="004C2321">
          <w:t xml:space="preserve"> in the REGISTRATION REQUEST message, the AMF shall abort </w:t>
        </w:r>
      </w:ins>
      <w:ins w:id="36" w:author="Huawei-SL" w:date="2020-04-07T09:24:00Z">
        <w:r w:rsidR="00726F24">
          <w:rPr>
            <w:lang w:val="en-US"/>
          </w:rPr>
          <w:t>EAP-</w:t>
        </w:r>
        <w:r w:rsidR="00726F24" w:rsidRPr="00264220">
          <w:rPr>
            <w:lang w:val="en-US"/>
          </w:rPr>
          <w:t>based</w:t>
        </w:r>
        <w:r w:rsidR="00726F24" w:rsidRPr="00DD0DB4">
          <w:t xml:space="preserve"> </w:t>
        </w:r>
      </w:ins>
      <w:ins w:id="37" w:author="Huawei-SL" w:date="2020-04-07T09:22:00Z">
        <w:r w:rsidR="00726F24" w:rsidRPr="00DD0DB4">
          <w:t>network</w:t>
        </w:r>
        <w:r w:rsidR="00726F24">
          <w:t xml:space="preserve"> </w:t>
        </w:r>
        <w:r w:rsidR="00726F24" w:rsidRPr="009D6457">
          <w:t>slice-specific authentication and authorization procedure</w:t>
        </w:r>
      </w:ins>
      <w:ins w:id="38" w:author="Huawei-SL" w:date="2020-04-07T09:23:00Z">
        <w:r w:rsidR="00726F24">
          <w:t xml:space="preserve"> initiated in </w:t>
        </w:r>
      </w:ins>
      <w:proofErr w:type="spellStart"/>
      <w:ins w:id="39" w:author="Huawei-SL" w:date="2020-04-07T09:24:00Z">
        <w:r w:rsidR="00726F24">
          <w:rPr>
            <w:lang w:val="en-US"/>
          </w:rPr>
          <w:t>subclause</w:t>
        </w:r>
        <w:proofErr w:type="spellEnd"/>
        <w:r w:rsidR="00726F24">
          <w:rPr>
            <w:lang w:val="en-US"/>
          </w:rPr>
          <w:t> 5.4.7</w:t>
        </w:r>
      </w:ins>
      <w:ins w:id="40" w:author="Huawei-SL" w:date="2020-03-31T10:33:00Z">
        <w:r w:rsidR="004C2321">
          <w:rPr>
            <w:rFonts w:eastAsia="Malgun Gothic"/>
          </w:rPr>
          <w:t xml:space="preserve"> for these S-NSSAIs.</w:t>
        </w:r>
      </w:ins>
      <w:ins w:id="41" w:author="Huawei-SL1" w:date="2020-04-17T18:11:00Z">
        <w:r w:rsidRPr="00B562BA">
          <w:t xml:space="preserve"> </w:t>
        </w:r>
        <w:r w:rsidRPr="00B562BA">
          <w:rPr>
            <w:rFonts w:eastAsia="Malgun Gothic"/>
          </w:rPr>
          <w:t>The AMF shall send the updated pending NSSAI containing all S-NSSAIs</w:t>
        </w:r>
      </w:ins>
      <w:ins w:id="42" w:author="Huawei-SL1-1" w:date="2020-04-17T18:15:00Z">
        <w:r w:rsidR="002E6ADA" w:rsidRPr="002E6ADA">
          <w:rPr>
            <w:rFonts w:eastAsia="Malgun Gothic"/>
          </w:rPr>
          <w:t xml:space="preserve"> </w:t>
        </w:r>
        <w:commentRangeStart w:id="43"/>
        <w:r w:rsidR="002E6ADA" w:rsidRPr="00B562BA">
          <w:rPr>
            <w:rFonts w:eastAsia="Malgun Gothic"/>
          </w:rPr>
          <w:t>from the requested NSSAI</w:t>
        </w:r>
      </w:ins>
      <w:commentRangeEnd w:id="43"/>
      <w:ins w:id="44" w:author="Huawei-SL1-1" w:date="2020-04-17T18:18:00Z">
        <w:r w:rsidR="002E6ADA">
          <w:rPr>
            <w:rStyle w:val="ab"/>
          </w:rPr>
          <w:commentReference w:id="43"/>
        </w:r>
      </w:ins>
      <w:ins w:id="45" w:author="Huawei-SL1" w:date="2020-04-17T18:11:00Z">
        <w:r w:rsidRPr="00B562BA">
          <w:rPr>
            <w:rFonts w:eastAsia="Malgun Gothic"/>
          </w:rPr>
          <w:t xml:space="preserve"> </w:t>
        </w:r>
        <w:r w:rsidRPr="00B562BA">
          <w:rPr>
            <w:rFonts w:eastAsia="Malgun Gothic"/>
          </w:rPr>
          <w:lastRenderedPageBreak/>
          <w:t xml:space="preserve">for which </w:t>
        </w:r>
      </w:ins>
      <w:ins w:id="46" w:author="Huawei-SL1" w:date="2020-04-17T18:12:00Z">
        <w:r>
          <w:rPr>
            <w:rFonts w:eastAsia="Malgun Gothic"/>
          </w:rPr>
          <w:t>the</w:t>
        </w:r>
      </w:ins>
      <w:ins w:id="47" w:author="Huawei-SL1" w:date="2020-04-17T18:11:00Z">
        <w:r w:rsidRPr="00B562BA">
          <w:rPr>
            <w:rFonts w:eastAsia="Malgun Gothic"/>
          </w:rPr>
          <w:t xml:space="preserve"> network slice-specific authentication and authorization </w:t>
        </w:r>
      </w:ins>
      <w:ins w:id="48" w:author="Huawei-SL1" w:date="2020-04-17T18:12:00Z">
        <w:r>
          <w:rPr>
            <w:lang w:val="en-US"/>
          </w:rPr>
          <w:t xml:space="preserve">procedure </w:t>
        </w:r>
      </w:ins>
      <w:ins w:id="49" w:author="Huawei-SL1" w:date="2020-04-17T18:11:00Z">
        <w:r w:rsidRPr="00B562BA">
          <w:rPr>
            <w:rFonts w:eastAsia="Malgun Gothic"/>
          </w:rPr>
          <w:t xml:space="preserve">is ongoing in the REGISTRATION ACCEPT message. The AMF shall also include in the REGISTRATION ACCEPT message the allowed NSSAI containing one or more S-NSSAIs </w:t>
        </w:r>
        <w:bookmarkStart w:id="50" w:name="OLE_LINK19"/>
        <w:r w:rsidRPr="00B562BA">
          <w:rPr>
            <w:rFonts w:eastAsia="Malgun Gothic"/>
          </w:rPr>
          <w:t>from the requested NSSAI</w:t>
        </w:r>
        <w:bookmarkEnd w:id="50"/>
        <w:r w:rsidRPr="00B562BA">
          <w:rPr>
            <w:rFonts w:eastAsia="Malgun Gothic"/>
          </w:rPr>
          <w:t xml:space="preserve"> for which network slice-specific authentication and authorization is not required, if any.</w:t>
        </w:r>
      </w:ins>
    </w:p>
    <w:p w14:paraId="1C60D7E8" w14:textId="77777777" w:rsidR="007B70C0" w:rsidRPr="002E6ADA" w:rsidDel="002E6ADA" w:rsidRDefault="007B70C0" w:rsidP="007B70C0">
      <w:pPr>
        <w:pStyle w:val="EditorsNote"/>
        <w:rPr>
          <w:ins w:id="51" w:author="Huawei-SL" w:date="2020-04-07T09:25:00Z"/>
          <w:del w:id="52" w:author="Huawei-SL1-1" w:date="2020-04-17T18:21:00Z"/>
        </w:rPr>
      </w:pPr>
      <w:commentRangeStart w:id="53"/>
      <w:ins w:id="54" w:author="Huawei-SL" w:date="2020-04-07T09:25:00Z">
        <w:del w:id="55" w:author="Huawei-SL1-1" w:date="2020-04-17T18:21:00Z">
          <w:r w:rsidRPr="0083064D" w:rsidDel="002E6ADA">
            <w:delText xml:space="preserve">Editor's Note: How </w:delText>
          </w:r>
          <w:r w:rsidDel="002E6ADA">
            <w:delText xml:space="preserve">does the AMF abort the </w:delText>
          </w:r>
          <w:r w:rsidRPr="00DD0DB4" w:rsidDel="002E6ADA">
            <w:delText>network</w:delText>
          </w:r>
          <w:r w:rsidDel="002E6ADA">
            <w:delText xml:space="preserve"> </w:delText>
          </w:r>
          <w:r w:rsidRPr="009D6457" w:rsidDel="002E6ADA">
            <w:delText>slice-specific authentication and authorization procedure</w:delText>
          </w:r>
        </w:del>
      </w:ins>
      <w:ins w:id="56" w:author="Huawei-SL" w:date="2020-04-07T09:26:00Z">
        <w:del w:id="57" w:author="Huawei-SL1-1" w:date="2020-04-17T18:21:00Z">
          <w:r w:rsidDel="002E6ADA">
            <w:delText xml:space="preserve"> to </w:delText>
          </w:r>
          <w:r w:rsidRPr="009D6457" w:rsidDel="002E6ADA">
            <w:delText>AAA-S</w:delText>
          </w:r>
        </w:del>
      </w:ins>
      <w:ins w:id="58" w:author="Huawei-SL" w:date="2020-04-07T09:25:00Z">
        <w:del w:id="59" w:author="Huawei-SL1-1" w:date="2020-04-17T18:21:00Z">
          <w:r w:rsidRPr="0083064D" w:rsidDel="002E6ADA">
            <w:delText xml:space="preserve"> is FFS.</w:delText>
          </w:r>
        </w:del>
      </w:ins>
      <w:commentRangeEnd w:id="53"/>
      <w:r w:rsidR="002E6ADA">
        <w:rPr>
          <w:rStyle w:val="ab"/>
          <w:color w:val="auto"/>
        </w:rPr>
        <w:commentReference w:id="53"/>
      </w:r>
    </w:p>
    <w:p w14:paraId="4A479587" w14:textId="77777777" w:rsidR="007A1BD7" w:rsidRDefault="007A1BD7" w:rsidP="007A1BD7">
      <w:pPr>
        <w:rPr>
          <w:lang w:val="en-US"/>
        </w:rPr>
      </w:pPr>
      <w:r w:rsidRPr="00DA5E9E">
        <w:rPr>
          <w:lang w:val="en-US"/>
        </w:rPr>
        <w:t>Th</w:t>
      </w:r>
      <w:r>
        <w:rPr>
          <w:lang w:val="en-US"/>
        </w:rPr>
        <w:t>e network slice-specific authentication and a</w:t>
      </w:r>
      <w:r w:rsidRPr="00264220">
        <w:rPr>
          <w:lang w:val="en-US"/>
        </w:rPr>
        <w:t>uthorization</w:t>
      </w:r>
      <w:r w:rsidRPr="00DA5E9E">
        <w:rPr>
          <w:lang w:val="en-US"/>
        </w:rPr>
        <w:t xml:space="preserve"> procedure can be invoked</w:t>
      </w:r>
      <w:r>
        <w:rPr>
          <w:lang w:val="en-US"/>
        </w:rPr>
        <w:t xml:space="preserve"> or revoked</w:t>
      </w:r>
      <w:r w:rsidRPr="00DA5E9E">
        <w:rPr>
          <w:lang w:val="en-US"/>
        </w:rPr>
        <w:t xml:space="preserve"> </w:t>
      </w:r>
      <w:r>
        <w:rPr>
          <w:lang w:val="en-US"/>
        </w:rPr>
        <w:t xml:space="preserve">by an AMF </w:t>
      </w:r>
      <w:r w:rsidRPr="00DA5E9E">
        <w:rPr>
          <w:lang w:val="en-US"/>
        </w:rPr>
        <w:t>for a UE</w:t>
      </w:r>
      <w:r>
        <w:rPr>
          <w:lang w:val="en-US"/>
        </w:rPr>
        <w:t xml:space="preserve"> supporting</w:t>
      </w:r>
      <w:r w:rsidRPr="0038114D">
        <w:rPr>
          <w:lang w:val="en-US"/>
        </w:rPr>
        <w:t xml:space="preserve"> </w:t>
      </w:r>
      <w:r>
        <w:rPr>
          <w:lang w:val="en-US"/>
        </w:rPr>
        <w:t>network slice-specific authentication and a</w:t>
      </w:r>
      <w:r w:rsidRPr="00264220">
        <w:rPr>
          <w:lang w:val="en-US"/>
        </w:rPr>
        <w:t>uthorization</w:t>
      </w:r>
      <w:r w:rsidRPr="00DA5E9E">
        <w:rPr>
          <w:lang w:val="en-US"/>
        </w:rPr>
        <w:t xml:space="preserve"> at any time</w:t>
      </w:r>
      <w:r>
        <w:rPr>
          <w:lang w:val="en-US"/>
        </w:rPr>
        <w:t>. After the network performs the network slice-specific re-authentication and re-a</w:t>
      </w:r>
      <w:r w:rsidRPr="00264220">
        <w:rPr>
          <w:lang w:val="en-US"/>
        </w:rPr>
        <w:t>uthorization</w:t>
      </w:r>
      <w:r>
        <w:rPr>
          <w:lang w:val="en-US"/>
        </w:rPr>
        <w:t xml:space="preserve"> procedure:</w:t>
      </w:r>
    </w:p>
    <w:p w14:paraId="3740495D" w14:textId="77777777" w:rsidR="007A1BD7" w:rsidRPr="006F446F" w:rsidRDefault="007A1BD7" w:rsidP="007A1BD7">
      <w:pPr>
        <w:pStyle w:val="B1"/>
      </w:pPr>
      <w:r w:rsidRPr="006F446F">
        <w:t>a)</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for some </w:t>
      </w:r>
      <w:r>
        <w:rPr>
          <w:lang w:eastAsia="zh-CN"/>
        </w:rPr>
        <w:t xml:space="preserve">but not all </w:t>
      </w:r>
      <w:r w:rsidRPr="00DD1F68">
        <w:rPr>
          <w:lang w:eastAsia="zh-CN"/>
        </w:rPr>
        <w:t xml:space="preserve">S-NSSAIs in the </w:t>
      </w:r>
      <w:r>
        <w:rPr>
          <w:lang w:eastAsia="zh-CN"/>
        </w:rPr>
        <w:t>a</w:t>
      </w:r>
      <w:r w:rsidRPr="00DD1F68">
        <w:rPr>
          <w:lang w:eastAsia="zh-CN"/>
        </w:rPr>
        <w:t xml:space="preserve">llowed NSSAI </w:t>
      </w:r>
      <w:r>
        <w:rPr>
          <w:lang w:eastAsia="zh-CN"/>
        </w:rPr>
        <w:t>fails,</w:t>
      </w:r>
      <w:r w:rsidRPr="006F446F">
        <w:t xml:space="preserve"> the AMF updates the allowed NSSAI</w:t>
      </w:r>
      <w:r>
        <w:t xml:space="preserve"> and the rejected NSSAI accordingly</w:t>
      </w:r>
      <w:r w:rsidRPr="006F446F">
        <w:t xml:space="preserve"> using the generic UE configuration update procedure as specified in the </w:t>
      </w:r>
      <w:proofErr w:type="spellStart"/>
      <w:r w:rsidRPr="006F446F">
        <w:t>subclause</w:t>
      </w:r>
      <w:proofErr w:type="spellEnd"/>
      <w:r w:rsidRPr="006F446F">
        <w:t> 5.4.4</w:t>
      </w:r>
      <w:r>
        <w:t xml:space="preserve"> </w:t>
      </w:r>
      <w:r w:rsidRPr="00D04B52">
        <w:t xml:space="preserve">and release all PDU session associated </w:t>
      </w:r>
      <w:bookmarkStart w:id="60" w:name="_Hlk33688001"/>
      <w:r w:rsidRPr="00D04B52">
        <w:t>with the S-NSSAI for which network slice-specific re-authentication and re-authorization fails</w:t>
      </w:r>
      <w:bookmarkEnd w:id="60"/>
      <w:r w:rsidRPr="006F446F">
        <w:t xml:space="preserve">; or </w:t>
      </w:r>
    </w:p>
    <w:p w14:paraId="384B4F26" w14:textId="77777777" w:rsidR="007A1BD7" w:rsidRDefault="007A1BD7" w:rsidP="007A1BD7">
      <w:pPr>
        <w:pStyle w:val="B1"/>
        <w:rPr>
          <w:rFonts w:eastAsia="Malgun Gothic"/>
        </w:rPr>
      </w:pPr>
      <w:r w:rsidRPr="006F446F">
        <w:t>b)</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fails </w:t>
      </w:r>
      <w:r>
        <w:rPr>
          <w:lang w:eastAsia="zh-CN"/>
        </w:rPr>
        <w:t xml:space="preserve">or revoked </w:t>
      </w:r>
      <w:r w:rsidRPr="00DD1F68">
        <w:rPr>
          <w:lang w:eastAsia="zh-CN"/>
        </w:rPr>
        <w:t xml:space="preserve">for all S-NSSAIs in the </w:t>
      </w:r>
      <w:r>
        <w:rPr>
          <w:lang w:eastAsia="zh-CN"/>
        </w:rPr>
        <w:t>a</w:t>
      </w:r>
      <w:r w:rsidRPr="00DD1F68">
        <w:rPr>
          <w:lang w:eastAsia="zh-CN"/>
        </w:rPr>
        <w:t>llowed NSSAI</w:t>
      </w:r>
      <w:r>
        <w:rPr>
          <w:lang w:eastAsia="zh-CN"/>
        </w:rPr>
        <w:t xml:space="preserve"> and the pending NSSAI</w:t>
      </w:r>
      <w:r w:rsidRPr="006F446F">
        <w:rPr>
          <w:rFonts w:eastAsia="Malgun Gothic"/>
        </w:rPr>
        <w:t xml:space="preserve">, then AMF performs the network-initiated de-registration procedure </w:t>
      </w:r>
      <w:r w:rsidRPr="00DA2757">
        <w:rPr>
          <w:rFonts w:eastAsia="Malgun Gothic"/>
        </w:rPr>
        <w:t xml:space="preserve">and includes the rejected NSSAI in the </w:t>
      </w:r>
      <w:r w:rsidRPr="00DA2757">
        <w:t>DEREGISTRATION REQUEST</w:t>
      </w:r>
      <w:r w:rsidRPr="00DA2757">
        <w:rPr>
          <w:rFonts w:eastAsia="Malgun Gothic"/>
        </w:rPr>
        <w:t xml:space="preserve"> message</w:t>
      </w:r>
      <w:r>
        <w:rPr>
          <w:rFonts w:eastAsia="Malgun Gothic"/>
        </w:rPr>
        <w:t xml:space="preserve"> </w:t>
      </w:r>
      <w:r w:rsidRPr="006F446F">
        <w:rPr>
          <w:rFonts w:eastAsia="Malgun Gothic"/>
        </w:rPr>
        <w:t xml:space="preserve">as specified in the </w:t>
      </w:r>
      <w:proofErr w:type="spellStart"/>
      <w:r w:rsidRPr="006F446F">
        <w:rPr>
          <w:rFonts w:eastAsia="Malgun Gothic"/>
        </w:rPr>
        <w:t>subclause</w:t>
      </w:r>
      <w:proofErr w:type="spellEnd"/>
      <w:r w:rsidRPr="006F446F">
        <w:rPr>
          <w:rFonts w:eastAsia="Malgun Gothic"/>
        </w:rPr>
        <w:t> 5.5.2.3</w:t>
      </w:r>
      <w:r>
        <w:rPr>
          <w:rFonts w:eastAsia="Malgun Gothic"/>
        </w:rPr>
        <w:t xml:space="preserve"> except when the UE has an emergency PDU session established or the UE is establishing an emergency PDU session. In this case the AMF shall send CONFIGURATION UPDATE COMMAND containing rejected NSSAI</w:t>
      </w:r>
      <w:r w:rsidRPr="00D04B52">
        <w:t xml:space="preserve"> and release all PDU session associated with the S-NSSAI for which network slice-specific re-authentication and re-authorization fails</w:t>
      </w:r>
      <w:r>
        <w:rPr>
          <w:rFonts w:eastAsia="Malgun Gothic"/>
        </w:rPr>
        <w:t xml:space="preserve">. After the emergency PDU session is released, the AMF performs the network-initiated de-registration procedure as specified in the </w:t>
      </w:r>
      <w:proofErr w:type="spellStart"/>
      <w:r>
        <w:rPr>
          <w:rFonts w:eastAsia="Malgun Gothic"/>
        </w:rPr>
        <w:t>subclause</w:t>
      </w:r>
      <w:proofErr w:type="spellEnd"/>
      <w:r>
        <w:rPr>
          <w:rFonts w:eastAsia="Malgun Gothic"/>
        </w:rPr>
        <w:t> 5.5.2.3</w:t>
      </w:r>
      <w:r w:rsidRPr="006F446F">
        <w:rPr>
          <w:rFonts w:eastAsia="Malgun Gothic"/>
        </w:rPr>
        <w:t>.</w:t>
      </w:r>
    </w:p>
    <w:p w14:paraId="3C2840E4" w14:textId="77777777" w:rsidR="007A1BD7" w:rsidRDefault="007A1BD7" w:rsidP="007A1BD7">
      <w:pPr>
        <w:rPr>
          <w:lang w:val="en-US"/>
        </w:rPr>
      </w:pPr>
      <w:r>
        <w:rPr>
          <w:lang w:val="en-US"/>
        </w:rPr>
        <w:t>If</w:t>
      </w:r>
      <w:r w:rsidRPr="00264220">
        <w:rPr>
          <w:lang w:val="en-US"/>
        </w:rPr>
        <w:t xml:space="preserve"> authorization is revoked for an S-NSSAI that is in the current </w:t>
      </w:r>
      <w:r>
        <w:rPr>
          <w:lang w:val="en-US"/>
        </w:rPr>
        <w:t>a</w:t>
      </w:r>
      <w:r w:rsidRPr="00264220">
        <w:rPr>
          <w:lang w:val="en-US"/>
        </w:rPr>
        <w:t>llowed NSSAI</w:t>
      </w:r>
      <w:r>
        <w:rPr>
          <w:lang w:val="en-US"/>
        </w:rPr>
        <w:t xml:space="preserve"> </w:t>
      </w:r>
      <w:r w:rsidRPr="00DD1F68">
        <w:rPr>
          <w:lang w:val="en-US"/>
        </w:rPr>
        <w:t xml:space="preserve">for an </w:t>
      </w:r>
      <w:r>
        <w:rPr>
          <w:lang w:val="en-US"/>
        </w:rPr>
        <w:t>a</w:t>
      </w:r>
      <w:r w:rsidRPr="00DD1F68">
        <w:rPr>
          <w:lang w:val="en-US"/>
        </w:rPr>
        <w:t xml:space="preserve">ccess </w:t>
      </w:r>
      <w:r>
        <w:rPr>
          <w:lang w:val="en-US"/>
        </w:rPr>
        <w:t>t</w:t>
      </w:r>
      <w:r w:rsidRPr="00DD1F68">
        <w:rPr>
          <w:lang w:val="en-US"/>
        </w:rPr>
        <w:t>ype</w:t>
      </w:r>
      <w:r w:rsidRPr="00264220">
        <w:rPr>
          <w:lang w:val="en-US"/>
        </w:rPr>
        <w:t>, the AMF shall</w:t>
      </w:r>
      <w:r>
        <w:rPr>
          <w:lang w:val="en-US"/>
        </w:rPr>
        <w:t>:</w:t>
      </w:r>
    </w:p>
    <w:p w14:paraId="6F4E4DBB" w14:textId="77777777" w:rsidR="007A1BD7" w:rsidRDefault="007A1BD7" w:rsidP="007A1BD7">
      <w:pPr>
        <w:pStyle w:val="B1"/>
        <w:rPr>
          <w:lang w:val="en-US"/>
        </w:rPr>
      </w:pPr>
      <w:r>
        <w:rPr>
          <w:lang w:val="en-US"/>
        </w:rPr>
        <w:t>a)</w:t>
      </w:r>
      <w:r>
        <w:rPr>
          <w:lang w:val="en-US"/>
        </w:rPr>
        <w:tab/>
      </w:r>
      <w:r w:rsidRPr="00264220">
        <w:rPr>
          <w:lang w:val="en-US"/>
        </w:rPr>
        <w:t xml:space="preserve">provide a new </w:t>
      </w:r>
      <w:r>
        <w:rPr>
          <w:lang w:val="en-US"/>
        </w:rPr>
        <w:t>a</w:t>
      </w:r>
      <w:r w:rsidRPr="00264220">
        <w:rPr>
          <w:lang w:val="en-US"/>
        </w:rPr>
        <w:t>llowed NSSAI</w:t>
      </w:r>
      <w:r>
        <w:rPr>
          <w:lang w:val="en-US"/>
        </w:rPr>
        <w:t>,</w:t>
      </w:r>
      <w:r w:rsidRPr="00DD1F68">
        <w:rPr>
          <w:lang w:val="en-US"/>
        </w:rPr>
        <w:t xml:space="preserve"> excluding the S-NSSAI(s) for which the authorization is revoked</w:t>
      </w:r>
      <w:r>
        <w:rPr>
          <w:lang w:val="en-US"/>
        </w:rPr>
        <w:t>; and</w:t>
      </w:r>
    </w:p>
    <w:p w14:paraId="2A08F625" w14:textId="77777777" w:rsidR="007A1BD7" w:rsidRDefault="007A1BD7" w:rsidP="007A1BD7">
      <w:pPr>
        <w:pStyle w:val="B1"/>
        <w:rPr>
          <w:lang w:val="en-US"/>
        </w:rPr>
      </w:pPr>
      <w:r>
        <w:t>b</w:t>
      </w:r>
      <w:r w:rsidRPr="006F446F">
        <w:t>)</w:t>
      </w:r>
      <w:r w:rsidRPr="006F446F">
        <w:tab/>
      </w:r>
      <w:r w:rsidRPr="00537245">
        <w:rPr>
          <w:lang w:val="en-US"/>
        </w:rPr>
        <w:t>provide a new reject NSSAI</w:t>
      </w:r>
      <w:r w:rsidRPr="002B1204">
        <w:t xml:space="preserve"> for the failed or revoked NSSAA</w:t>
      </w:r>
      <w:r w:rsidRPr="00537245">
        <w:rPr>
          <w:lang w:val="en-US"/>
        </w:rPr>
        <w:t>, including the S-NSSAI for which the authorization is revoked</w:t>
      </w:r>
      <w:r>
        <w:rPr>
          <w:lang w:val="en-US"/>
        </w:rPr>
        <w:t xml:space="preserve">, with </w:t>
      </w:r>
      <w:r w:rsidRPr="00886783">
        <w:rPr>
          <w:lang w:val="en-US"/>
        </w:rPr>
        <w:t>the reject cause "S-NSSAI is not available due to the failed or revoked network slice-specific authentication and authorization"</w:t>
      </w:r>
      <w:r>
        <w:rPr>
          <w:lang w:val="en-US"/>
        </w:rPr>
        <w:t>;</w:t>
      </w:r>
    </w:p>
    <w:p w14:paraId="34D7C2FB" w14:textId="77777777" w:rsidR="007A1BD7" w:rsidRPr="00264220" w:rsidRDefault="007A1BD7" w:rsidP="007A1BD7">
      <w:pPr>
        <w:rPr>
          <w:lang w:val="en-US"/>
        </w:rPr>
      </w:pPr>
      <w:r w:rsidRPr="00264220">
        <w:rPr>
          <w:lang w:val="en-US"/>
        </w:rPr>
        <w:t>to the UE</w:t>
      </w:r>
      <w:r w:rsidRPr="00DD1F68">
        <w:rPr>
          <w:lang w:val="en-US"/>
        </w:rPr>
        <w:t xml:space="preserve"> using the generic UE configuration update procedure as specified in the </w:t>
      </w:r>
      <w:proofErr w:type="spellStart"/>
      <w:r w:rsidRPr="00DD1F68">
        <w:rPr>
          <w:lang w:val="en-US"/>
        </w:rPr>
        <w:t>subclause</w:t>
      </w:r>
      <w:proofErr w:type="spellEnd"/>
      <w:r w:rsidRPr="00DD1F68">
        <w:rPr>
          <w:lang w:val="en-US"/>
        </w:rPr>
        <w:t> 5.4.4</w:t>
      </w:r>
      <w:r w:rsidRPr="00264220">
        <w:rPr>
          <w:lang w:val="en-US"/>
        </w:rPr>
        <w:t xml:space="preserve"> and release</w:t>
      </w:r>
      <w:r>
        <w:rPr>
          <w:lang w:val="en-US"/>
        </w:rPr>
        <w:t xml:space="preserve"> </w:t>
      </w:r>
      <w:r w:rsidRPr="00264220">
        <w:rPr>
          <w:lang w:val="en-US"/>
        </w:rPr>
        <w:t>all PDU sessions associated with the S-NSSAI</w:t>
      </w:r>
      <w:r w:rsidRPr="00946582">
        <w:rPr>
          <w:lang w:val="en-US"/>
        </w:rPr>
        <w:t xml:space="preserve"> for which the authorization is revoked</w:t>
      </w:r>
      <w:r w:rsidRPr="00DD1F68">
        <w:rPr>
          <w:lang w:val="en-US"/>
        </w:rPr>
        <w:t xml:space="preserve"> for this </w:t>
      </w:r>
      <w:r>
        <w:rPr>
          <w:lang w:val="en-US"/>
        </w:rPr>
        <w:t>a</w:t>
      </w:r>
      <w:r w:rsidRPr="00DD1F68">
        <w:rPr>
          <w:lang w:val="en-US"/>
        </w:rPr>
        <w:t xml:space="preserve">ccess </w:t>
      </w:r>
      <w:r>
        <w:rPr>
          <w:lang w:val="en-US"/>
        </w:rPr>
        <w:t>t</w:t>
      </w:r>
      <w:r w:rsidRPr="00DD1F68">
        <w:rPr>
          <w:lang w:val="en-US"/>
        </w:rPr>
        <w:t>ype</w:t>
      </w:r>
      <w:r w:rsidRPr="00264220">
        <w:rPr>
          <w:lang w:val="en-US"/>
        </w:rPr>
        <w:t>.</w:t>
      </w:r>
    </w:p>
    <w:p w14:paraId="545FF358" w14:textId="77777777" w:rsidR="007A1BD7" w:rsidRPr="0083064D" w:rsidRDefault="007A1BD7" w:rsidP="007A1BD7">
      <w:pPr>
        <w:pStyle w:val="EditorsNote"/>
      </w:pPr>
      <w:r w:rsidRPr="0083064D">
        <w:t>Editor's Note: How to secure that a UE does not wait indefinitely for completion of the network slice-specific authentication and authorization is FFS.</w:t>
      </w:r>
    </w:p>
    <w:p w14:paraId="000760D9" w14:textId="77777777" w:rsidR="00BF6F21" w:rsidRPr="00C21836" w:rsidRDefault="00BF6F21" w:rsidP="00BF6F2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361B0B32" w14:textId="77777777" w:rsidR="00A4798C" w:rsidRDefault="00A4798C" w:rsidP="00A4798C">
      <w:pPr>
        <w:pStyle w:val="5"/>
      </w:pPr>
      <w:bookmarkStart w:id="61" w:name="_Toc20232673"/>
      <w:bookmarkStart w:id="62" w:name="_Toc27746775"/>
      <w:bookmarkStart w:id="63" w:name="_Toc36212957"/>
      <w:r>
        <w:t>5.5.1.2.2</w:t>
      </w:r>
      <w:r>
        <w:tab/>
        <w:t>Initial registration</w:t>
      </w:r>
      <w:r w:rsidRPr="00390C51">
        <w:t xml:space="preserve"> </w:t>
      </w:r>
      <w:r w:rsidRPr="003168A2">
        <w:t>initiation</w:t>
      </w:r>
      <w:bookmarkEnd w:id="61"/>
      <w:bookmarkEnd w:id="62"/>
      <w:bookmarkEnd w:id="63"/>
    </w:p>
    <w:p w14:paraId="46895701" w14:textId="77777777" w:rsidR="00A4798C" w:rsidRPr="003168A2" w:rsidRDefault="00A4798C" w:rsidP="00A4798C">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1DDBA0AD" w14:textId="77777777" w:rsidR="00A4798C" w:rsidRPr="003168A2" w:rsidRDefault="00A4798C" w:rsidP="00A4798C">
      <w:pPr>
        <w:pStyle w:val="B1"/>
      </w:pPr>
      <w:r>
        <w:t>a)</w:t>
      </w:r>
      <w:r w:rsidRPr="003168A2">
        <w:tab/>
      </w:r>
      <w:r>
        <w:t xml:space="preserve">when the UE performs initial registration </w:t>
      </w:r>
      <w:r w:rsidRPr="003168A2">
        <w:t xml:space="preserve">for </w:t>
      </w:r>
      <w:r>
        <w:t>5G</w:t>
      </w:r>
      <w:r w:rsidRPr="003168A2">
        <w:t>S services;</w:t>
      </w:r>
    </w:p>
    <w:p w14:paraId="0DAFC220" w14:textId="77777777" w:rsidR="00A4798C" w:rsidRDefault="00A4798C" w:rsidP="00A4798C">
      <w:pPr>
        <w:pStyle w:val="B1"/>
        <w:rPr>
          <w:rFonts w:eastAsia="Malgun Gothic"/>
        </w:rPr>
      </w:pPr>
      <w:r>
        <w:t>b)</w:t>
      </w:r>
      <w:r>
        <w:tab/>
        <w:t>when the UE performs initial registration for emergency services</w:t>
      </w:r>
      <w:r>
        <w:rPr>
          <w:rFonts w:eastAsia="Malgun Gothic"/>
        </w:rPr>
        <w:t>;</w:t>
      </w:r>
    </w:p>
    <w:p w14:paraId="2AB6FEB9" w14:textId="77777777" w:rsidR="00A4798C" w:rsidRDefault="00A4798C" w:rsidP="00A4798C">
      <w:pPr>
        <w:pStyle w:val="B1"/>
      </w:pPr>
      <w:r>
        <w:rPr>
          <w:rFonts w:eastAsia="Malgun Gothic"/>
        </w:rPr>
        <w:t>c)</w:t>
      </w:r>
      <w:r>
        <w:rPr>
          <w:rFonts w:eastAsia="Malgun Gothic"/>
        </w:rPr>
        <w:tab/>
        <w:t>when the UE performs initial registration for SMS over NAS;</w:t>
      </w:r>
      <w:r>
        <w:t xml:space="preserve"> and</w:t>
      </w:r>
    </w:p>
    <w:p w14:paraId="4956C26B" w14:textId="77777777" w:rsidR="00A4798C" w:rsidRDefault="00A4798C" w:rsidP="00A4798C">
      <w:pPr>
        <w:pStyle w:val="B1"/>
      </w:pPr>
      <w:r>
        <w:t>d)</w:t>
      </w:r>
      <w:r>
        <w:rPr>
          <w:rFonts w:eastAsia="Malgun Gothic"/>
        </w:rPr>
        <w:tab/>
      </w:r>
      <w:r>
        <w:t>when the UE moves from GERAN to NG-RAN coverage or the UE moves from a UTRAN to NG-RAN coverage and the following applies:</w:t>
      </w:r>
    </w:p>
    <w:p w14:paraId="206D5A17" w14:textId="77777777" w:rsidR="00A4798C" w:rsidRPr="001A121C" w:rsidRDefault="00A4798C" w:rsidP="00A4798C">
      <w:pPr>
        <w:pStyle w:val="B2"/>
      </w:pPr>
      <w:r>
        <w:t>-</w:t>
      </w:r>
      <w:r>
        <w:tab/>
      </w:r>
      <w:r w:rsidRPr="001A121C">
        <w:t xml:space="preserve">th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 and</w:t>
      </w:r>
    </w:p>
    <w:p w14:paraId="1E25E851" w14:textId="77777777" w:rsidR="00A4798C" w:rsidRDefault="00A4798C" w:rsidP="00A4798C">
      <w:pPr>
        <w:pStyle w:val="B2"/>
      </w:pPr>
      <w:r w:rsidRPr="001A121C">
        <w:t>-</w:t>
      </w:r>
      <w:r w:rsidRPr="001A121C">
        <w:tab/>
      </w:r>
      <w:r>
        <w:t xml:space="preserve">since then the </w:t>
      </w:r>
      <w:r w:rsidRPr="001A121C">
        <w:t xml:space="preserve">UE did not perform a successful EPS attach or </w:t>
      </w:r>
      <w:r>
        <w:t>tracking area updating</w:t>
      </w:r>
      <w:r w:rsidRPr="001A121C">
        <w:t xml:space="preserve"> procedure in S1 mode or registration procedure in N1 mode</w:t>
      </w:r>
      <w:r>
        <w:t>,</w:t>
      </w:r>
    </w:p>
    <w:p w14:paraId="2F4E3B9A" w14:textId="77777777" w:rsidR="00A4798C" w:rsidRDefault="00A4798C" w:rsidP="00A4798C">
      <w:r>
        <w:t>with the following clarifications to initial registration for emergency services:</w:t>
      </w:r>
    </w:p>
    <w:p w14:paraId="6751440E" w14:textId="77777777" w:rsidR="00A4798C" w:rsidRDefault="00A4798C" w:rsidP="00A4798C">
      <w:pPr>
        <w:pStyle w:val="B1"/>
      </w:pPr>
      <w:r>
        <w:lastRenderedPageBreak/>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33ACC75F" w14:textId="77777777" w:rsidR="00A4798C" w:rsidRDefault="00A4798C" w:rsidP="00A4798C">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06694BC6" w14:textId="77777777" w:rsidR="00A4798C" w:rsidRDefault="00A4798C" w:rsidP="00A4798C">
      <w:pPr>
        <w:pStyle w:val="B1"/>
      </w:pPr>
      <w:r>
        <w:t>b)</w:t>
      </w:r>
      <w:r>
        <w:tab/>
        <w:t xml:space="preserve">the UE can only initiate an initial registration for emergency services over non-3GPP access if it </w:t>
      </w:r>
      <w:proofErr w:type="spellStart"/>
      <w:r>
        <w:t>can not</w:t>
      </w:r>
      <w:proofErr w:type="spellEnd"/>
      <w:r>
        <w:t xml:space="preserve"> register for emergency services over 3GPP access.</w:t>
      </w:r>
    </w:p>
    <w:p w14:paraId="108CB09E" w14:textId="77777777" w:rsidR="00A4798C" w:rsidRDefault="00A4798C" w:rsidP="00A4798C">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00604E08" w14:textId="77777777" w:rsidR="00A4798C" w:rsidRDefault="00A4798C" w:rsidP="00A4798C">
      <w:r>
        <w:t>During initial registration the UE handles the 5GS mobile identity IE in the following order:</w:t>
      </w:r>
    </w:p>
    <w:p w14:paraId="099E37F7" w14:textId="77777777" w:rsidR="00A4798C" w:rsidRDefault="00A4798C" w:rsidP="00A4798C">
      <w:pPr>
        <w:pStyle w:val="B1"/>
        <w:rPr>
          <w:noProof/>
          <w:lang w:val="en-US"/>
        </w:rPr>
      </w:pPr>
      <w:r w:rsidRPr="0092791D">
        <w:t>a)</w:t>
      </w:r>
      <w:r w:rsidRPr="0092791D">
        <w:tab/>
      </w:r>
      <w:r>
        <w:t>Void</w:t>
      </w:r>
    </w:p>
    <w:p w14:paraId="15D5B4E8" w14:textId="77777777" w:rsidR="00A4798C" w:rsidRDefault="00A4798C" w:rsidP="00A4798C">
      <w:pPr>
        <w:pStyle w:val="B1"/>
      </w:pPr>
      <w:r w:rsidRPr="0092791D">
        <w:t>b</w:t>
      </w:r>
      <w:r>
        <w:t>)</w:t>
      </w:r>
      <w:r>
        <w:tab/>
        <w:t xml:space="preserve">if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4289F6A6" w14:textId="77777777" w:rsidR="00A4798C" w:rsidRDefault="00A4798C" w:rsidP="00A4798C">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41C808BF" w14:textId="77777777" w:rsidR="00A4798C" w:rsidRDefault="00A4798C" w:rsidP="00A4798C">
      <w:pPr>
        <w:pStyle w:val="B1"/>
      </w:pPr>
      <w:r w:rsidRPr="0092791D">
        <w:t>d</w:t>
      </w:r>
      <w:r>
        <w:t>)</w:t>
      </w:r>
      <w:r>
        <w:tab/>
        <w:t xml:space="preserve">if the UE holds a valid 5G-GUTI that was previously assigned, over 3GPP access or non-3GPP, by any other PLMN, the UE </w:t>
      </w:r>
      <w:r w:rsidRPr="00231770">
        <w:t xml:space="preserve">shall indicate the </w:t>
      </w:r>
      <w:r>
        <w:t>5G-</w:t>
      </w:r>
      <w:r w:rsidRPr="00231770">
        <w:t xml:space="preserve">GUTI in the </w:t>
      </w:r>
      <w:r>
        <w:t>5GS mobile identity</w:t>
      </w:r>
      <w:r w:rsidRPr="00231770">
        <w:t xml:space="preserve"> IE</w:t>
      </w:r>
      <w:r>
        <w:t>;</w:t>
      </w:r>
    </w:p>
    <w:p w14:paraId="32045FA7" w14:textId="77777777" w:rsidR="00A4798C" w:rsidRDefault="00A4798C" w:rsidP="00A4798C">
      <w:pPr>
        <w:pStyle w:val="B1"/>
      </w:pPr>
      <w:r w:rsidRPr="0092791D">
        <w:t>e</w:t>
      </w:r>
      <w:r>
        <w:t>)</w:t>
      </w:r>
      <w:r>
        <w:tab/>
        <w:t xml:space="preserve">if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p>
    <w:p w14:paraId="6CD66275" w14:textId="77777777" w:rsidR="00A4798C" w:rsidRDefault="00A4798C" w:rsidP="00A4798C">
      <w:pPr>
        <w:pStyle w:val="B1"/>
      </w:pPr>
      <w:r w:rsidRPr="0092791D">
        <w:t>f</w:t>
      </w:r>
      <w:r>
        <w:t>)</w:t>
      </w:r>
      <w:r>
        <w:tab/>
        <w:t xml:space="preserve">if the UE does not hold a valid 5G-GUTI or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w:t>
      </w:r>
    </w:p>
    <w:p w14:paraId="778C05B5" w14:textId="77777777" w:rsidR="00A4798C" w:rsidRPr="000C6DE8" w:rsidRDefault="00A4798C" w:rsidP="00A4798C">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51C3DD79" w14:textId="77777777" w:rsidR="00A4798C" w:rsidRDefault="00A4798C" w:rsidP="00A4798C">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62145A60" w14:textId="77777777" w:rsidR="00A4798C" w:rsidRDefault="00A4798C" w:rsidP="00A4798C">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41DBF289" w14:textId="77777777" w:rsidR="00A4798C" w:rsidRDefault="00A4798C" w:rsidP="00A4798C">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2DF44D8F" w14:textId="77777777" w:rsidR="00A4798C" w:rsidRPr="002F5226" w:rsidRDefault="00A4798C" w:rsidP="00A4798C">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10502DFC" w14:textId="77777777" w:rsidR="00A4798C" w:rsidRPr="00FE320E" w:rsidRDefault="00A4798C" w:rsidP="00A4798C">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6F00D783" w14:textId="77777777" w:rsidR="00A4798C" w:rsidRDefault="00A4798C" w:rsidP="00A4798C">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E58BAEC" w14:textId="77777777" w:rsidR="00A4798C" w:rsidRPr="000156B4" w:rsidRDefault="00A4798C" w:rsidP="00A4798C">
      <w:pPr>
        <w:pStyle w:val="EditorsNote"/>
      </w:pPr>
      <w:r>
        <w:t>Editor's note:</w:t>
      </w:r>
      <w:r>
        <w:tab/>
      </w:r>
      <w:r w:rsidRPr="00B9423C">
        <w:t>Whether different UE specific DRX parameters are used for NB-N1 mode and how to request them is FFS</w:t>
      </w:r>
      <w:r>
        <w:t>.</w:t>
      </w:r>
    </w:p>
    <w:p w14:paraId="7D07ACCC" w14:textId="77777777" w:rsidR="00A4798C" w:rsidRPr="00216B0A" w:rsidRDefault="00A4798C" w:rsidP="00A4798C">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2A7D0FBD" w14:textId="77777777" w:rsidR="00A4798C" w:rsidRDefault="00A4798C" w:rsidP="00A4798C">
      <w:r>
        <w:lastRenderedPageBreak/>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1AD1826E" w14:textId="77777777" w:rsidR="00A4798C" w:rsidRDefault="00A4798C" w:rsidP="00A4798C">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72857559" w14:textId="77777777" w:rsidR="00A4798C" w:rsidRPr="00216B0A" w:rsidRDefault="00A4798C" w:rsidP="00A4798C">
      <w:pPr>
        <w:pStyle w:val="B1"/>
      </w:pPr>
      <w:r>
        <w:t>-</w:t>
      </w:r>
      <w:r>
        <w:tab/>
        <w:t>to indicate a request for LADN information by not including any LADN DNN value in the LADN indication IE.</w:t>
      </w:r>
    </w:p>
    <w:p w14:paraId="04F3CACD" w14:textId="77777777" w:rsidR="00A4798C" w:rsidRPr="00FC30B0" w:rsidRDefault="00A4798C" w:rsidP="00A4798C">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f the UE has allowed NSSAI</w:t>
      </w:r>
      <w:ins w:id="64" w:author="Huawei-SL" w:date="2020-03-30T17:59:00Z">
        <w:r w:rsidR="001503F5">
          <w:rPr>
            <w:rFonts w:eastAsia="Malgun Gothic"/>
          </w:rPr>
          <w:t>,</w:t>
        </w:r>
      </w:ins>
      <w:del w:id="65" w:author="Huawei-SL" w:date="2020-03-30T17:59:00Z">
        <w:r w:rsidRPr="00F36D4D" w:rsidDel="001503F5">
          <w:rPr>
            <w:rFonts w:eastAsia="Malgun Gothic"/>
          </w:rPr>
          <w:delText xml:space="preserve"> or</w:delText>
        </w:r>
      </w:del>
      <w:r w:rsidRPr="00F36D4D">
        <w:rPr>
          <w:rFonts w:eastAsia="Malgun Gothic"/>
        </w:rPr>
        <w:t xml:space="preserve"> configured NSSAI</w:t>
      </w:r>
      <w:ins w:id="66" w:author="Huawei-SL" w:date="2020-03-30T17:59:00Z">
        <w:r w:rsidR="001503F5">
          <w:rPr>
            <w:rFonts w:eastAsia="Malgun Gothic"/>
          </w:rPr>
          <w:t xml:space="preserve"> or pending NSSAI</w:t>
        </w:r>
      </w:ins>
      <w:r w:rsidRPr="00F36D4D">
        <w:rPr>
          <w:rFonts w:eastAsia="Malgun Gothic"/>
        </w:rPr>
        <w:t xml:space="preserve"> 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17B7CA81" w14:textId="77777777" w:rsidR="00A4798C" w:rsidRPr="006741C2" w:rsidRDefault="00A4798C" w:rsidP="00A4798C">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xml:space="preserve">, or a subset thereof as described below, </w:t>
      </w:r>
      <w:ins w:id="67" w:author="Huawei-SL" w:date="2020-03-31T10:51:00Z">
        <w:r w:rsidR="000568C5" w:rsidRPr="006741C2">
          <w:t xml:space="preserve">plus </w:t>
        </w:r>
      </w:ins>
      <w:ins w:id="68" w:author="Huawei-SL" w:date="2020-03-31T11:03:00Z">
        <w:r w:rsidR="001D026C">
          <w:t xml:space="preserve">zero, </w:t>
        </w:r>
      </w:ins>
      <w:ins w:id="69" w:author="Huawei-SL" w:date="2020-03-31T10:51:00Z">
        <w:r w:rsidR="000568C5" w:rsidRPr="006741C2">
          <w:t>one or mo</w:t>
        </w:r>
        <w:r w:rsidR="000568C5" w:rsidRPr="0072225D">
          <w:t xml:space="preserve">re S-NSSAIs from the </w:t>
        </w:r>
        <w:r w:rsidR="000568C5">
          <w:t>pending</w:t>
        </w:r>
        <w:r w:rsidR="000568C5">
          <w:rPr>
            <w:rFonts w:hint="eastAsia"/>
          </w:rPr>
          <w:t xml:space="preserve"> </w:t>
        </w:r>
        <w:r w:rsidR="000568C5" w:rsidRPr="006741C2">
          <w:t>NSSAI</w:t>
        </w:r>
      </w:ins>
      <w:ins w:id="70" w:author="Huawei-SL" w:date="2020-03-31T10:52:00Z">
        <w:r w:rsidR="000568C5">
          <w:t>,</w:t>
        </w:r>
      </w:ins>
      <w:ins w:id="71" w:author="Huawei-SL" w:date="2020-03-31T10:51:00Z">
        <w:r w:rsidR="000568C5" w:rsidRPr="006741C2">
          <w:t xml:space="preserve"> </w:t>
        </w:r>
      </w:ins>
      <w:r w:rsidRPr="006741C2">
        <w:t xml:space="preserve">if the UE has no </w:t>
      </w:r>
      <w:r>
        <w:t>a</w:t>
      </w:r>
      <w:r w:rsidRPr="006741C2">
        <w:t>llowed NSSAI for the current PLMN;</w:t>
      </w:r>
    </w:p>
    <w:p w14:paraId="00E07AE7" w14:textId="77777777" w:rsidR="00A4798C" w:rsidRPr="006741C2" w:rsidRDefault="00A4798C" w:rsidP="00A4798C">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or a subset thereof as described below,</w:t>
      </w:r>
      <w:ins w:id="72" w:author="Huawei-SL" w:date="2020-03-31T10:50:00Z">
        <w:r w:rsidR="000568C5">
          <w:t xml:space="preserve"> </w:t>
        </w:r>
        <w:r w:rsidR="000568C5" w:rsidRPr="006741C2">
          <w:t xml:space="preserve">plus </w:t>
        </w:r>
      </w:ins>
      <w:ins w:id="73" w:author="Huawei-SL" w:date="2020-03-31T11:03:00Z">
        <w:r w:rsidR="001D026C">
          <w:t xml:space="preserve">zero, </w:t>
        </w:r>
      </w:ins>
      <w:ins w:id="74" w:author="Huawei-SL" w:date="2020-03-31T10:50:00Z">
        <w:r w:rsidR="000568C5" w:rsidRPr="006741C2">
          <w:t>one or mo</w:t>
        </w:r>
        <w:r w:rsidR="000568C5" w:rsidRPr="0072225D">
          <w:t xml:space="preserve">re S-NSSAIs from the </w:t>
        </w:r>
        <w:r w:rsidR="000568C5">
          <w:t>pending</w:t>
        </w:r>
        <w:r w:rsidR="000568C5">
          <w:rPr>
            <w:rFonts w:hint="eastAsia"/>
          </w:rPr>
          <w:t xml:space="preserve"> </w:t>
        </w:r>
        <w:r w:rsidR="000568C5" w:rsidRPr="006741C2">
          <w:t>NSSAI</w:t>
        </w:r>
      </w:ins>
      <w:ins w:id="75" w:author="Huawei-SL" w:date="2020-03-31T10:52:00Z">
        <w:r w:rsidR="000568C5">
          <w:t>,</w:t>
        </w:r>
      </w:ins>
      <w:r w:rsidRPr="006741C2">
        <w:t xml:space="preserve"> if the UE has an </w:t>
      </w:r>
      <w:r>
        <w:t>a</w:t>
      </w:r>
      <w:r w:rsidRPr="006741C2">
        <w:t>llowed NSSAI for the current PLMN; or</w:t>
      </w:r>
    </w:p>
    <w:p w14:paraId="3ED7A0B2" w14:textId="77777777" w:rsidR="00A4798C" w:rsidRPr="006741C2" w:rsidRDefault="00A4798C" w:rsidP="00A4798C">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ins w:id="76" w:author="Huawei-SL" w:date="2020-03-30T17:59:00Z">
        <w:r w:rsidR="007E1552" w:rsidRPr="006741C2">
          <w:t xml:space="preserve">, plus </w:t>
        </w:r>
      </w:ins>
      <w:ins w:id="77" w:author="Huawei-SL" w:date="2020-03-31T11:03:00Z">
        <w:r w:rsidR="001D026C">
          <w:t xml:space="preserve">zero, </w:t>
        </w:r>
      </w:ins>
      <w:ins w:id="78" w:author="Huawei-SL" w:date="2020-03-30T17:59:00Z">
        <w:r w:rsidR="007E1552" w:rsidRPr="006741C2">
          <w:t>one or mo</w:t>
        </w:r>
        <w:r w:rsidR="007E1552" w:rsidRPr="0072225D">
          <w:t xml:space="preserve">re S-NSSAIs from the </w:t>
        </w:r>
        <w:r w:rsidR="007E1552">
          <w:t>pending</w:t>
        </w:r>
        <w:r w:rsidR="007E1552">
          <w:rPr>
            <w:rFonts w:hint="eastAsia"/>
          </w:rPr>
          <w:t xml:space="preserve"> </w:t>
        </w:r>
        <w:r w:rsidR="007E1552" w:rsidRPr="006741C2">
          <w:t>NSSAI</w:t>
        </w:r>
      </w:ins>
      <w:r w:rsidRPr="006741C2">
        <w:t>.</w:t>
      </w:r>
    </w:p>
    <w:p w14:paraId="08DF2346" w14:textId="2062E34B" w:rsidR="00F91E6F" w:rsidRDefault="00F91E6F" w:rsidP="00F91E6F">
      <w:pPr>
        <w:rPr>
          <w:ins w:id="79" w:author="Huawei-SL1" w:date="2020-04-17T18:22:00Z"/>
        </w:rPr>
      </w:pPr>
      <w:ins w:id="80" w:author="Huawei-SL1" w:date="2020-04-17T18:22:00Z">
        <w:r w:rsidRPr="00F91E6F">
          <w:t xml:space="preserve">If the UE needs to use a slice over the current access and the corresponding S-NSSAI is in the pending NSSAI, the UE shall include the S-NSSAI in the requested NSSAI of the REGISTRATIAON REQUEST </w:t>
        </w:r>
        <w:commentRangeStart w:id="81"/>
        <w:commentRangeStart w:id="82"/>
        <w:r w:rsidRPr="00F91E6F">
          <w:t>message</w:t>
        </w:r>
        <w:commentRangeEnd w:id="81"/>
        <w:r w:rsidRPr="00F91E6F">
          <w:rPr>
            <w:rStyle w:val="ab"/>
          </w:rPr>
          <w:commentReference w:id="81"/>
        </w:r>
      </w:ins>
      <w:commentRangeEnd w:id="82"/>
      <w:r>
        <w:rPr>
          <w:rStyle w:val="ab"/>
        </w:rPr>
        <w:commentReference w:id="82"/>
      </w:r>
      <w:ins w:id="83" w:author="Huawei-SL1" w:date="2020-04-17T18:22:00Z">
        <w:r w:rsidRPr="00F91E6F">
          <w:t>.</w:t>
        </w:r>
      </w:ins>
    </w:p>
    <w:p w14:paraId="713CB004" w14:textId="77777777" w:rsidR="00A4798C" w:rsidRDefault="00A4798C" w:rsidP="00A4798C">
      <w:r>
        <w:t>If the UE has neither allowed NSSAI for the current PLMN nor configured NSSAI for the current PLMN and has a default configured NSSAI, the UE shall:</w:t>
      </w:r>
    </w:p>
    <w:p w14:paraId="40398F93" w14:textId="77777777" w:rsidR="00A4798C" w:rsidRDefault="00A4798C" w:rsidP="00A4798C">
      <w:pPr>
        <w:pStyle w:val="B1"/>
      </w:pPr>
      <w:r>
        <w:t>a)</w:t>
      </w:r>
      <w:r>
        <w:tab/>
        <w:t>include the S-NSSAI(s) in the Requested NSSAI IE of the REGISTRATION REQUEST message using the default configured NSSAI; and</w:t>
      </w:r>
    </w:p>
    <w:p w14:paraId="7B45D9A2" w14:textId="77777777" w:rsidR="00A4798C" w:rsidRDefault="00A4798C" w:rsidP="00A4798C">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41BB16E2" w14:textId="77777777" w:rsidR="00A4798C" w:rsidRDefault="00A4798C" w:rsidP="00A4798C">
      <w:r>
        <w:t>If the UE has no allowed NSSAI for the current PLMN, no configured NSSAI for the current PLMN, and no default configured NSSAI, the UE shall not include a requested NSSAI in the REGISTRATION message.</w:t>
      </w:r>
    </w:p>
    <w:p w14:paraId="4169BFD5" w14:textId="77777777" w:rsidR="00A4798C" w:rsidRDefault="00A4798C" w:rsidP="00A4798C">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p>
    <w:p w14:paraId="10F11F28" w14:textId="77777777" w:rsidR="00A4798C" w:rsidRDefault="00A4798C" w:rsidP="00A4798C">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0D44EDAB" w14:textId="77777777" w:rsidR="00A4798C" w:rsidRDefault="00A4798C" w:rsidP="00A4798C">
      <w:pPr>
        <w:pStyle w:val="NO"/>
      </w:pPr>
      <w:r>
        <w:t>NOTE 3:</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285E6C13" w14:textId="77777777" w:rsidR="00A4798C" w:rsidRPr="0072225D" w:rsidRDefault="00A4798C" w:rsidP="00A4798C">
      <w:pPr>
        <w:pStyle w:val="NO"/>
      </w:pPr>
      <w:r>
        <w:t>NOTE 4:</w:t>
      </w:r>
      <w:r>
        <w:tab/>
        <w:t>The number of S-NSSAI(s) included in the requested NSSAI cannot exceed eight.</w:t>
      </w:r>
    </w:p>
    <w:p w14:paraId="4964DC29" w14:textId="77777777" w:rsidR="00A4798C" w:rsidRDefault="00A4798C" w:rsidP="00A4798C">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3D5EE0C5" w14:textId="77777777" w:rsidR="00A4798C" w:rsidRDefault="00A4798C" w:rsidP="00A4798C">
      <w:pPr>
        <w:pStyle w:val="NO"/>
      </w:pPr>
      <w:r>
        <w:t>NOTE 5:</w:t>
      </w:r>
      <w:r>
        <w:tab/>
        <w:t xml:space="preserve">The UE does not have to set the Follow-on request indicator to 1, even if the UE has to request </w:t>
      </w:r>
      <w:r w:rsidRPr="005A4F9D">
        <w:t>resources for V2X communication over PC5 reference point</w:t>
      </w:r>
      <w:r>
        <w:t>.</w:t>
      </w:r>
    </w:p>
    <w:p w14:paraId="7BE1B12A" w14:textId="77777777" w:rsidR="00A4798C" w:rsidRDefault="00A4798C" w:rsidP="00A4798C">
      <w:pPr>
        <w:rPr>
          <w:rFonts w:eastAsia="Malgun Gothic"/>
        </w:rPr>
      </w:pPr>
      <w:r>
        <w:rPr>
          <w:rFonts w:eastAsia="Malgun Gothic"/>
        </w:rPr>
        <w:t>If the UE supports S1 mode, the UE shall:</w:t>
      </w:r>
    </w:p>
    <w:p w14:paraId="1C56A307" w14:textId="77777777" w:rsidR="00A4798C" w:rsidRDefault="00A4798C" w:rsidP="00A4798C">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42B9064E" w14:textId="77777777" w:rsidR="00A4798C" w:rsidRDefault="00A4798C" w:rsidP="00A4798C">
      <w:pPr>
        <w:pStyle w:val="B1"/>
        <w:rPr>
          <w:rFonts w:eastAsia="Malgun Gothic"/>
        </w:rPr>
      </w:pPr>
      <w:r>
        <w:rPr>
          <w:rFonts w:eastAsia="Malgun Gothic"/>
        </w:rPr>
        <w:t>-</w:t>
      </w:r>
      <w:r>
        <w:rPr>
          <w:rFonts w:eastAsia="Malgun Gothic"/>
        </w:rPr>
        <w:tab/>
        <w:t>include the S1 UE network capability IE in the REGISTRATION REQUEST message; and</w:t>
      </w:r>
    </w:p>
    <w:p w14:paraId="4F33B21B" w14:textId="77777777" w:rsidR="00A4798C" w:rsidRDefault="00A4798C" w:rsidP="00A4798C">
      <w:pPr>
        <w:pStyle w:val="B1"/>
        <w:rPr>
          <w:rFonts w:eastAsia="Malgun Gothic"/>
        </w:rPr>
      </w:pPr>
      <w:r>
        <w:rPr>
          <w:rFonts w:eastAsia="Malgun Gothic"/>
        </w:rPr>
        <w:lastRenderedPageBreak/>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0D449280" w14:textId="77777777" w:rsidR="00A4798C" w:rsidRDefault="00A4798C" w:rsidP="00A4798C">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1AB4E011" w14:textId="77777777" w:rsidR="00A4798C" w:rsidRDefault="00A4798C" w:rsidP="00A4798C">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28049C0F" w14:textId="77777777" w:rsidR="00A4798C" w:rsidRPr="00CC0C94" w:rsidRDefault="00A4798C" w:rsidP="00A4798C">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53E3A18C" w14:textId="77777777" w:rsidR="00A4798C" w:rsidRDefault="00A4798C" w:rsidP="00A4798C">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5EB9573E" w14:textId="77777777" w:rsidR="00A4798C" w:rsidRDefault="00A4798C" w:rsidP="00A4798C">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0754C822" w14:textId="77777777" w:rsidR="00A4798C" w:rsidRPr="004B11B4" w:rsidRDefault="00A4798C" w:rsidP="00A4798C">
      <w:pPr>
        <w:pStyle w:val="B1"/>
        <w:rPr>
          <w:lang w:val="en-US" w:eastAsia="zh-CN"/>
        </w:rPr>
      </w:pPr>
      <w:r>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5A8E7553" w14:textId="77777777" w:rsidR="00A4798C" w:rsidRPr="00FE320E" w:rsidRDefault="00A4798C" w:rsidP="00A4798C">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2637DB1A" w14:textId="77777777" w:rsidR="00A4798C" w:rsidRPr="00FE320E" w:rsidRDefault="00A4798C" w:rsidP="00A4798C">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47DD4824" w14:textId="77777777" w:rsidR="00A4798C" w:rsidRDefault="00A4798C" w:rsidP="00A4798C">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0F2562CD" w14:textId="77777777" w:rsidR="00A4798C" w:rsidRPr="00FE320E" w:rsidRDefault="00A4798C" w:rsidP="00A4798C">
      <w:r>
        <w:t>If the UE supports CAG feature, the UE shall set the CAG bit to "CAG Supported</w:t>
      </w:r>
      <w:r w:rsidRPr="00CC0C94">
        <w:t>"</w:t>
      </w:r>
      <w:r>
        <w:t xml:space="preserve"> in the 5GMM capability IE of the REGISTRATION REQUEST message.</w:t>
      </w:r>
    </w:p>
    <w:p w14:paraId="284BFE28" w14:textId="77777777" w:rsidR="00A4798C" w:rsidRDefault="00A4798C" w:rsidP="00A4798C">
      <w:r>
        <w:t>When the UE is not in NB-N1 mode, if the UE supports RACS, the UE shall:</w:t>
      </w:r>
    </w:p>
    <w:p w14:paraId="06621A67" w14:textId="77777777" w:rsidR="00A4798C" w:rsidRDefault="00A4798C" w:rsidP="00A4798C">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7C9B9B09" w14:textId="77777777" w:rsidR="00A4798C" w:rsidRDefault="00A4798C" w:rsidP="00A4798C">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8979C41" w14:textId="77777777" w:rsidR="00A4798C" w:rsidRDefault="00A4798C" w:rsidP="00A4798C">
      <w:pPr>
        <w:pStyle w:val="B1"/>
      </w:pPr>
      <w:r>
        <w:t>c)</w:t>
      </w:r>
      <w:r>
        <w:tab/>
        <w:t>if the UE:</w:t>
      </w:r>
    </w:p>
    <w:p w14:paraId="6B5270B5" w14:textId="77777777" w:rsidR="00A4798C" w:rsidRDefault="00A4798C" w:rsidP="00A4798C">
      <w:pPr>
        <w:pStyle w:val="B2"/>
      </w:pPr>
      <w:r>
        <w:t>1)</w:t>
      </w:r>
      <w:r>
        <w:tab/>
        <w:t>does not have an applicable network-assigned UE radio capability ID for the current UE radio configuration in the selected PLMN or SNPN; and</w:t>
      </w:r>
    </w:p>
    <w:p w14:paraId="54BABCC6" w14:textId="77777777" w:rsidR="00A4798C" w:rsidRDefault="00A4798C" w:rsidP="00A4798C">
      <w:pPr>
        <w:pStyle w:val="B2"/>
      </w:pPr>
      <w:r>
        <w:t>2)</w:t>
      </w:r>
      <w:r>
        <w:tab/>
        <w:t>has an applicable manufacturer-assigned UE radio capability ID for the current UE radio configuration,</w:t>
      </w:r>
    </w:p>
    <w:p w14:paraId="1AE8DCDC" w14:textId="77777777" w:rsidR="00A4798C" w:rsidRDefault="00A4798C" w:rsidP="00A4798C">
      <w:pPr>
        <w:pStyle w:val="B1"/>
      </w:pPr>
      <w:r>
        <w:tab/>
        <w:t>include the applicable manufacturer-assigned UE radio capability ID in the UE radio capability ID IE of the REGISTRATION REQUEST message.</w:t>
      </w:r>
    </w:p>
    <w:p w14:paraId="726DB118" w14:textId="77777777" w:rsidR="00A4798C" w:rsidRDefault="00A4798C" w:rsidP="00A4798C">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752FE95D" w14:textId="77777777" w:rsidR="00A4798C" w:rsidRPr="00135ED1" w:rsidRDefault="00A4798C" w:rsidP="00A4798C">
      <w:pPr>
        <w:pStyle w:val="NO"/>
      </w:pPr>
      <w:r>
        <w:t>NOTE 6:</w:t>
      </w:r>
      <w:r>
        <w:tab/>
        <w:t xml:space="preserve">In this version of the protocol, </w:t>
      </w:r>
      <w:r w:rsidRPr="00405DEB">
        <w:t>the UE can only include the Payload container IE in the REGISTRATION REQUEST message to carry a payload of type "UE policy container"</w:t>
      </w:r>
      <w:r>
        <w:t>.</w:t>
      </w:r>
    </w:p>
    <w:p w14:paraId="4A189A88" w14:textId="77777777" w:rsidR="00A4798C" w:rsidRPr="003A3943" w:rsidRDefault="00A4798C" w:rsidP="00A4798C">
      <w:pPr>
        <w:rPr>
          <w:rFonts w:eastAsia="Malgun Gothic"/>
        </w:rPr>
      </w:pPr>
      <w:r>
        <w:rPr>
          <w:rFonts w:eastAsia="Malgun Gothic"/>
        </w:rPr>
        <w:lastRenderedPageBreak/>
        <w:t xml:space="preserve">If the UE does not have a valid 5G NAS security context, the UE shall send the REGISTRATION REQUEST message without including the NAS message container IE. The UE shall include </w:t>
      </w:r>
      <w:r>
        <w:t xml:space="preserve">the entire REGISTRATION REQUEST message (i.e. containing </w:t>
      </w:r>
      <w:proofErr w:type="spellStart"/>
      <w:r>
        <w:t>cleartext</w:t>
      </w:r>
      <w:proofErr w:type="spellEnd"/>
      <w:r>
        <w:t xml:space="preserve"> IEs and non-</w:t>
      </w:r>
      <w:proofErr w:type="spellStart"/>
      <w:r>
        <w:t>cleartext</w:t>
      </w:r>
      <w:proofErr w:type="spellEnd"/>
      <w:r>
        <w:t xml:space="preserve"> IEs, if any) in the NAS message container IE</w:t>
      </w:r>
      <w:r>
        <w:rPr>
          <w:rFonts w:eastAsia="Malgun Gothic"/>
        </w:rPr>
        <w:t xml:space="preserve"> that is sent as part of the SECURITY MODE COMPLETE message as described in </w:t>
      </w:r>
      <w:proofErr w:type="spellStart"/>
      <w:r>
        <w:rPr>
          <w:rFonts w:eastAsia="Malgun Gothic"/>
        </w:rPr>
        <w:t>subclauses</w:t>
      </w:r>
      <w:proofErr w:type="spellEnd"/>
      <w:r>
        <w:rPr>
          <w:rFonts w:eastAsia="Malgun Gothic"/>
        </w:rPr>
        <w:t> 4.4.6 and </w:t>
      </w:r>
      <w:r w:rsidRPr="008A1C9F">
        <w:rPr>
          <w:rFonts w:eastAsia="Malgun Gothic"/>
        </w:rPr>
        <w:t>5.4.2.3</w:t>
      </w:r>
      <w:r>
        <w:rPr>
          <w:rFonts w:eastAsia="Malgun Gothic"/>
        </w:rPr>
        <w:t>.</w:t>
      </w:r>
    </w:p>
    <w:p w14:paraId="2CED3617" w14:textId="77777777" w:rsidR="00A4798C" w:rsidRPr="00FC4707" w:rsidRDefault="00A4798C" w:rsidP="00A4798C">
      <w:r>
        <w:t>If the UE has a valid 5G NAS security context and the UE needs to send non-</w:t>
      </w:r>
      <w:proofErr w:type="spellStart"/>
      <w:r>
        <w:t>cleartext</w:t>
      </w:r>
      <w:proofErr w:type="spellEnd"/>
      <w:r>
        <w:t xml:space="preserve"> IEs, the UE shall send a REGISTRATION REQUEST message including the NAS message container IE as described in </w:t>
      </w:r>
      <w:proofErr w:type="spellStart"/>
      <w:r>
        <w:t>subclause</w:t>
      </w:r>
      <w:proofErr w:type="spellEnd"/>
      <w:r>
        <w:t> 4.4.6. If the UE does not need to send non-</w:t>
      </w:r>
      <w:proofErr w:type="spellStart"/>
      <w:r>
        <w:t>cleartext</w:t>
      </w:r>
      <w:proofErr w:type="spellEnd"/>
      <w:r>
        <w:t xml:space="preserve"> IEs, the UE shall send a REGISTRATION REQUEST message </w:t>
      </w:r>
      <w:r>
        <w:rPr>
          <w:rFonts w:eastAsia="Malgun Gothic"/>
        </w:rPr>
        <w:t>without including the NAS message container IE</w:t>
      </w:r>
      <w:r>
        <w:t>.</w:t>
      </w:r>
    </w:p>
    <w:p w14:paraId="2340CC4D" w14:textId="77777777" w:rsidR="00A4798C" w:rsidRDefault="00A4798C" w:rsidP="00A4798C">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07EA6571" w14:textId="77777777" w:rsidR="00A4798C" w:rsidRDefault="00A4798C" w:rsidP="00A4798C">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46424DC2" w14:textId="77777777" w:rsidR="00A4798C" w:rsidRPr="00AB3E8E" w:rsidRDefault="00A4798C" w:rsidP="00A4798C">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w:t>
      </w:r>
      <w:proofErr w:type="spellStart"/>
      <w:r>
        <w:t>subclause</w:t>
      </w:r>
      <w:proofErr w:type="spellEnd"/>
      <w:r>
        <w:t> 4.4.6.</w:t>
      </w:r>
    </w:p>
    <w:p w14:paraId="78ADDDAB" w14:textId="77777777" w:rsidR="00A4798C" w:rsidRPr="00AB3E8E" w:rsidRDefault="00A4798C" w:rsidP="00A4798C">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411DF34A" w14:textId="77777777" w:rsidR="00A4798C" w:rsidRDefault="00A4798C" w:rsidP="00A4798C">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350B35A0" w14:textId="77777777" w:rsidR="00A4798C" w:rsidRDefault="00A4798C" w:rsidP="00A4798C">
      <w:pPr>
        <w:pStyle w:val="TH"/>
      </w:pPr>
      <w:r w:rsidRPr="003168A2">
        <w:object w:dxaOrig="9720" w:dyaOrig="6690" w14:anchorId="42F6AE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286.85pt" o:ole="">
            <v:imagedata r:id="rId15" o:title=""/>
          </v:shape>
          <o:OLEObject Type="Embed" ProgID="Visio.Drawing.11" ShapeID="_x0000_i1025" DrawAspect="Content" ObjectID="_1648654907" r:id="rId16"/>
        </w:object>
      </w:r>
    </w:p>
    <w:p w14:paraId="0A150981" w14:textId="77777777" w:rsidR="00A4798C" w:rsidRPr="00BD0557" w:rsidRDefault="00A4798C" w:rsidP="00A4798C">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641A4D30" w14:textId="77777777" w:rsidR="00BF6F21" w:rsidRPr="00C21836" w:rsidRDefault="00BF6F21" w:rsidP="00BF6F2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lastRenderedPageBreak/>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60101489" w14:textId="77777777" w:rsidR="00A4798C" w:rsidRDefault="00A4798C" w:rsidP="00A4798C">
      <w:pPr>
        <w:pStyle w:val="5"/>
      </w:pPr>
      <w:bookmarkStart w:id="84" w:name="_Toc20232675"/>
      <w:bookmarkStart w:id="85" w:name="_Toc27746777"/>
      <w:bookmarkStart w:id="86" w:name="_Toc36212959"/>
      <w:r>
        <w:t>5.5.1.2.4</w:t>
      </w:r>
      <w:r>
        <w:tab/>
        <w:t>Initial registration</w:t>
      </w:r>
      <w:r w:rsidRPr="003168A2">
        <w:t xml:space="preserve"> accepted by the network</w:t>
      </w:r>
      <w:bookmarkEnd w:id="84"/>
      <w:bookmarkEnd w:id="85"/>
      <w:bookmarkEnd w:id="86"/>
    </w:p>
    <w:p w14:paraId="63F0AD66" w14:textId="77777777" w:rsidR="00A4798C" w:rsidRDefault="00A4798C" w:rsidP="00A4798C">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w:t>
      </w:r>
      <w:proofErr w:type="spellStart"/>
      <w:r>
        <w:t>restrictions</w:t>
      </w:r>
      <w:r w:rsidRPr="000A7718">
        <w:t>when</w:t>
      </w:r>
      <w:proofErr w:type="spellEnd"/>
      <w:r w:rsidRPr="000A7718">
        <w:t xml:space="preserve"> processing the REGISTRATION REQUEST message.</w:t>
      </w:r>
    </w:p>
    <w:p w14:paraId="233915E5" w14:textId="77777777" w:rsidR="00A4798C" w:rsidRDefault="00A4798C" w:rsidP="00A4798C">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6009C4FC" w14:textId="77777777" w:rsidR="00A4798C" w:rsidRPr="00CC0C94" w:rsidRDefault="00A4798C" w:rsidP="00A4798C">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71D6ECBB" w14:textId="77777777" w:rsidR="00A4798C" w:rsidRPr="00CC0C94" w:rsidRDefault="00A4798C" w:rsidP="00A4798C">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5D44C56E" w14:textId="77777777" w:rsidR="00A4798C" w:rsidRDefault="00A4798C" w:rsidP="00A4798C">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only the N3GPP TAI in the TAI list.</w:t>
      </w:r>
    </w:p>
    <w:p w14:paraId="325704C6" w14:textId="77777777" w:rsidR="00A4798C" w:rsidRDefault="00A4798C" w:rsidP="00A4798C">
      <w:pPr>
        <w:pStyle w:val="NO"/>
      </w:pPr>
      <w:r>
        <w:t>NOTE 2:</w:t>
      </w:r>
      <w:r>
        <w:tab/>
        <w:t>The N3GPP TAI is operator-specific.</w:t>
      </w:r>
    </w:p>
    <w:p w14:paraId="4F5EE46A" w14:textId="77777777" w:rsidR="00A4798C" w:rsidRDefault="00A4798C" w:rsidP="00A4798C">
      <w:pPr>
        <w:pStyle w:val="NO"/>
      </w:pPr>
      <w:r>
        <w:t>NOTE 3:</w:t>
      </w:r>
      <w:r>
        <w:tab/>
      </w:r>
      <w:r w:rsidRPr="00833479">
        <w:t xml:space="preserve">When assigning the TAI list, the </w:t>
      </w:r>
      <w:r>
        <w:t>AMF</w:t>
      </w:r>
      <w:r w:rsidRPr="00833479">
        <w:t xml:space="preserve"> can take into account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066D911A" w14:textId="77777777" w:rsidR="00A4798C" w:rsidRDefault="00A4798C" w:rsidP="00A4798C">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w:t>
      </w:r>
      <w:proofErr w:type="spellStart"/>
      <w:r>
        <w:t>subclause</w:t>
      </w:r>
      <w:proofErr w:type="spellEnd"/>
      <w:r>
        <w:t> 5.3.5</w:t>
      </w:r>
      <w:r w:rsidRPr="008F3473">
        <w:t>.</w:t>
      </w:r>
    </w:p>
    <w:p w14:paraId="346436B6" w14:textId="77777777" w:rsidR="00A4798C" w:rsidRDefault="00A4798C" w:rsidP="00A4798C">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list of </w:t>
      </w:r>
      <w:r w:rsidRPr="00FE320E">
        <w:t>"</w:t>
      </w:r>
      <w:r w:rsidRPr="003168A2">
        <w:t>forbidden PLMNs</w:t>
      </w:r>
      <w:r w:rsidRPr="00FE320E">
        <w:t>"</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0393BAAA" w14:textId="77777777" w:rsidR="00A4798C" w:rsidRPr="00A01A68" w:rsidRDefault="00A4798C" w:rsidP="00A4798C">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list of </w:t>
      </w:r>
      <w:r w:rsidRPr="00FE320E">
        <w:t>"</w:t>
      </w:r>
      <w:r w:rsidRPr="00CF1320">
        <w:t>forbidden PLMNs</w:t>
      </w:r>
      <w:r w:rsidRPr="00FE320E">
        <w:t>"</w:t>
      </w:r>
      <w:r w:rsidRPr="00CF1320">
        <w:t xml:space="preserve">, any such </w:t>
      </w:r>
      <w:r>
        <w:t>PLMN identity</w:t>
      </w:r>
      <w:r w:rsidRPr="00CF1320">
        <w:t xml:space="preserve"> shall be deleted</w:t>
      </w:r>
      <w:r>
        <w:t xml:space="preserve"> from the corresponding list(s).</w:t>
      </w:r>
    </w:p>
    <w:p w14:paraId="556CB75D" w14:textId="77777777" w:rsidR="00A4798C" w:rsidRDefault="00A4798C" w:rsidP="00A4798C">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w:t>
      </w:r>
      <w:proofErr w:type="spellStart"/>
      <w:r>
        <w:t>subclause</w:t>
      </w:r>
      <w:proofErr w:type="spellEnd"/>
      <w:r>
        <w:t> 5.3.5</w:t>
      </w:r>
      <w:r w:rsidRPr="008F3473">
        <w:t>.</w:t>
      </w:r>
    </w:p>
    <w:p w14:paraId="46C3600C" w14:textId="77777777" w:rsidR="00A4798C" w:rsidRDefault="00A4798C" w:rsidP="00A4798C">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50489077" w14:textId="77777777" w:rsidR="00A4798C" w:rsidRDefault="00A4798C" w:rsidP="00A4798C">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0ADAF27C" w14:textId="77777777" w:rsidR="00A4798C" w:rsidRDefault="00A4798C" w:rsidP="00A4798C">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0C953CF1" w14:textId="77777777" w:rsidR="00A4798C" w:rsidRDefault="00A4798C" w:rsidP="00A4798C">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544F9E60" w14:textId="77777777" w:rsidR="00A4798C" w:rsidRDefault="00A4798C" w:rsidP="00A4798C">
      <w:r>
        <w:lastRenderedPageBreak/>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0D7BA4E4" w14:textId="77777777" w:rsidR="00A4798C" w:rsidRPr="00CC0C94" w:rsidRDefault="00A4798C" w:rsidP="00A4798C">
      <w:r>
        <w:t xml:space="preserve">If the UE supports WUS assistance information IE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5B717467" w14:textId="77777777" w:rsidR="00A4798C" w:rsidRDefault="00A4798C" w:rsidP="00A4798C">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r>
        <w:t xml:space="preserve"> </w:t>
      </w:r>
    </w:p>
    <w:p w14:paraId="2A8B6863" w14:textId="77777777" w:rsidR="00A4798C" w:rsidRDefault="00A4798C" w:rsidP="00A4798C">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4130770E" w14:textId="77777777" w:rsidR="00A4798C" w:rsidRPr="00B11206" w:rsidRDefault="00A4798C" w:rsidP="00A4798C">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7B542CCC" w14:textId="77777777" w:rsidR="00A4798C" w:rsidRDefault="00A4798C" w:rsidP="00A4798C">
      <w:r w:rsidRPr="008D17FF">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674790B5" w14:textId="77777777" w:rsidR="00A4798C" w:rsidRDefault="00A4798C" w:rsidP="00A4798C">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3F8760AC" w14:textId="77777777" w:rsidR="00A4798C" w:rsidRPr="008D17FF" w:rsidRDefault="00A4798C" w:rsidP="00A4798C">
      <w:r w:rsidRPr="008D17FF">
        <w:t>I</w:t>
      </w:r>
      <w:r>
        <w:t>f</w:t>
      </w:r>
      <w:r w:rsidRPr="008D17FF">
        <w:t xml:space="preserve"> </w:t>
      </w:r>
      <w:r w:rsidRPr="0067201C">
        <w:t>a 5G-GUTI</w:t>
      </w:r>
      <w:r>
        <w:t xml:space="preserve"> or the SOR transparent container IE is included in the REGISTRATION ACCCEPT message, the AMF </w:t>
      </w:r>
      <w:r w:rsidRPr="008D17FF">
        <w:t>shall start timer T</w:t>
      </w:r>
      <w:r>
        <w:t>3550</w:t>
      </w:r>
      <w:r w:rsidRPr="008D17FF">
        <w:t xml:space="preserve"> and enter state 5GMM-COMMON-PROCEDURE-INITIATED as described in </w:t>
      </w:r>
      <w:proofErr w:type="spellStart"/>
      <w:r w:rsidRPr="008D17FF">
        <w:t>subclause</w:t>
      </w:r>
      <w:proofErr w:type="spellEnd"/>
      <w:r w:rsidRPr="008D17FF">
        <w:t> </w:t>
      </w:r>
      <w:r>
        <w:t>5.1.3.</w:t>
      </w:r>
      <w:r w:rsidRPr="008D17FF">
        <w:t>2.3.3.</w:t>
      </w:r>
    </w:p>
    <w:p w14:paraId="4794760F" w14:textId="77777777" w:rsidR="00A4798C" w:rsidRPr="008D17FF" w:rsidRDefault="00A4798C" w:rsidP="00A4798C">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 or the CAG information list IE are included in the REGISTRATION ACCCEPT message, the AMF </w:t>
      </w:r>
      <w:r w:rsidRPr="008D17FF">
        <w:t>shall start timer T</w:t>
      </w:r>
      <w:r>
        <w:t>3550</w:t>
      </w:r>
      <w:r w:rsidRPr="008D17FF">
        <w:t xml:space="preserve"> and enter state 5GMM-COMMON-PROCEDURE-INITIATED as described in </w:t>
      </w:r>
      <w:proofErr w:type="spellStart"/>
      <w:r w:rsidRPr="008D17FF">
        <w:t>subclause</w:t>
      </w:r>
      <w:proofErr w:type="spellEnd"/>
      <w:r w:rsidRPr="008D17FF">
        <w:t> </w:t>
      </w:r>
      <w:r>
        <w:t>5.1.3.</w:t>
      </w:r>
      <w:r w:rsidRPr="008D17FF">
        <w:t>2.3.3.</w:t>
      </w:r>
    </w:p>
    <w:p w14:paraId="2581F38B" w14:textId="77777777" w:rsidR="00A4798C" w:rsidRDefault="00A4798C" w:rsidP="00A4798C">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CEPT message, the AMF </w:t>
      </w:r>
      <w:r w:rsidRPr="008D17FF">
        <w:t>shall start timer T</w:t>
      </w:r>
      <w:r>
        <w:t>3550</w:t>
      </w:r>
      <w:r w:rsidRPr="008D17FF">
        <w:t xml:space="preserve"> and enter state 5GMM-COMMON-PROCEDURE-INITIATED as described in </w:t>
      </w:r>
      <w:proofErr w:type="spellStart"/>
      <w:r w:rsidRPr="008D17FF">
        <w:t>subclause</w:t>
      </w:r>
      <w:proofErr w:type="spellEnd"/>
      <w:r w:rsidRPr="008D17FF">
        <w:t> </w:t>
      </w:r>
      <w:r>
        <w:t>5.1.3.</w:t>
      </w:r>
      <w:r w:rsidRPr="008D17FF">
        <w:t>2.3.3</w:t>
      </w:r>
      <w:r>
        <w:t>.</w:t>
      </w:r>
    </w:p>
    <w:p w14:paraId="0568EA06" w14:textId="77777777" w:rsidR="00A4798C" w:rsidRPr="00FE320E" w:rsidRDefault="00A4798C" w:rsidP="00A4798C">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indication" is indicated in the MICO indication IE in the REGISTRATION REQUEST, the AMF may indicate "strictly periodic registration timer supported" in the MICO indication IE in the REGISTRATION ACCEPT message.</w:t>
      </w:r>
    </w:p>
    <w:p w14:paraId="24E6A972" w14:textId="77777777" w:rsidR="00A4798C" w:rsidRDefault="00A4798C" w:rsidP="00A4798C">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3FFF35E8" w14:textId="77777777" w:rsidR="00A4798C" w:rsidRDefault="00A4798C" w:rsidP="00A4798C">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3CC3E7AA" w14:textId="77777777" w:rsidR="00A4798C" w:rsidRDefault="00A4798C" w:rsidP="00A4798C">
      <w:r w:rsidRPr="004A5232">
        <w:lastRenderedPageBreak/>
        <w:t>The AMF shall include the non-3GPP de-registration timer value IE in the REGISTRATION ACCEPT message only if the REGISTRATION REQUEST message was sent for the non-3GPP access.</w:t>
      </w:r>
    </w:p>
    <w:p w14:paraId="429B2B31" w14:textId="77777777" w:rsidR="00A4798C" w:rsidRPr="00CC0C94" w:rsidRDefault="00A4798C" w:rsidP="00A4798C">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55D4C6C0" w14:textId="77777777" w:rsidR="00A4798C" w:rsidRPr="00CC0C94" w:rsidRDefault="00A4798C" w:rsidP="00A4798C">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5ED98652" w14:textId="77777777" w:rsidR="00A4798C" w:rsidRPr="00CC0C94" w:rsidRDefault="00A4798C" w:rsidP="00A4798C">
      <w:pPr>
        <w:pStyle w:val="B1"/>
      </w:pPr>
      <w:r w:rsidRPr="00CC0C94">
        <w:t>-</w:t>
      </w:r>
      <w:r w:rsidRPr="00CC0C94">
        <w:tab/>
        <w:t>the UE has indicated support for service gap control</w:t>
      </w:r>
      <w:r>
        <w:t xml:space="preserve"> </w:t>
      </w:r>
      <w:r w:rsidRPr="00ED66D7">
        <w:t>in the REGISTRATION REQUEST message</w:t>
      </w:r>
      <w:r w:rsidRPr="00CC0C94">
        <w:t>; and</w:t>
      </w:r>
    </w:p>
    <w:p w14:paraId="5A02D812" w14:textId="77777777" w:rsidR="00A4798C" w:rsidRDefault="00A4798C" w:rsidP="00A4798C">
      <w:pPr>
        <w:pStyle w:val="B1"/>
      </w:pPr>
      <w:r w:rsidRPr="00CC0C94">
        <w:t>-</w:t>
      </w:r>
      <w:r w:rsidRPr="00CC0C94">
        <w:tab/>
        <w:t xml:space="preserve">a service gap time value is available in the </w:t>
      </w:r>
      <w:r>
        <w:t>5G</w:t>
      </w:r>
      <w:r w:rsidRPr="00CC0C94">
        <w:t>MM context.</w:t>
      </w:r>
    </w:p>
    <w:p w14:paraId="3A28140A" w14:textId="77777777" w:rsidR="00A4798C" w:rsidRDefault="00A4798C" w:rsidP="00A4798C">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2E9593E2" w14:textId="77777777" w:rsidR="00A4798C" w:rsidRDefault="00A4798C" w:rsidP="00A4798C">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xml:space="preserve">; or </w:t>
      </w:r>
    </w:p>
    <w:p w14:paraId="3B570D2F" w14:textId="77777777" w:rsidR="00A4798C" w:rsidRDefault="00A4798C" w:rsidP="00A4798C">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15A193E0" w14:textId="77777777" w:rsidR="00A4798C" w:rsidRDefault="00A4798C" w:rsidP="00A4798C">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72B2BD02" w14:textId="77777777" w:rsidR="00A4798C" w:rsidRDefault="00A4798C" w:rsidP="00A4798C">
      <w:r>
        <w:t>If:</w:t>
      </w:r>
    </w:p>
    <w:p w14:paraId="4E09DE40" w14:textId="77777777" w:rsidR="00A4798C" w:rsidRDefault="00A4798C" w:rsidP="00A4798C">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6BA02613" w14:textId="77777777" w:rsidR="00A4798C" w:rsidRDefault="00A4798C" w:rsidP="00A4798C">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79E18529" w14:textId="77777777" w:rsidR="00A4798C" w:rsidRDefault="00A4798C" w:rsidP="00A4798C">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w:t>
      </w:r>
    </w:p>
    <w:p w14:paraId="5BBE6337" w14:textId="77777777" w:rsidR="00A4798C" w:rsidRPr="004A5232" w:rsidRDefault="00A4798C" w:rsidP="00A4798C">
      <w:r>
        <w:t>Upon receipt of the REGISTRATION ACCEPT message,</w:t>
      </w:r>
      <w:r w:rsidRPr="001A1965">
        <w:t xml:space="preserve"> the UE shall reset the registration attempt counter, enter state 5GMM-REGISTERED and set the 5GS update status to 5U1 UPDATED.</w:t>
      </w:r>
    </w:p>
    <w:p w14:paraId="31F10F6C" w14:textId="77777777" w:rsidR="00A4798C" w:rsidRPr="004A5232" w:rsidRDefault="00A4798C" w:rsidP="00A4798C">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SIM/USIM considered invalid for 5GS services over non-3GPP" events.</w:t>
      </w:r>
    </w:p>
    <w:p w14:paraId="07E95EEE" w14:textId="77777777" w:rsidR="00A4798C" w:rsidRPr="004A5232" w:rsidRDefault="00A4798C" w:rsidP="00A4798C">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1EEB88E2" w14:textId="77777777" w:rsidR="00A4798C" w:rsidRDefault="00A4798C" w:rsidP="00A4798C">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4CEF1753" w14:textId="77777777" w:rsidR="00A4798C" w:rsidRDefault="00A4798C" w:rsidP="00A4798C">
      <w:r>
        <w:t>If the REGISTRATION ACCEPT message include a T3324 value IE, the UE shall use the value in the T3324 value IE as active timer (T3324).</w:t>
      </w:r>
    </w:p>
    <w:p w14:paraId="0B5EA119" w14:textId="77777777" w:rsidR="00A4798C" w:rsidRPr="004A5232" w:rsidRDefault="00A4798C" w:rsidP="00A4798C">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4856FCAC" w14:textId="77777777" w:rsidR="00A4798C" w:rsidRPr="007B0AEB" w:rsidRDefault="00A4798C" w:rsidP="00A4798C">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xml:space="preserve">, stop timer T3519 if running, and delete any </w:t>
      </w:r>
      <w:r>
        <w:lastRenderedPageBreak/>
        <w:t>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4C281BFD" w14:textId="77777777" w:rsidR="00A4798C" w:rsidRPr="007B0AEB" w:rsidRDefault="00A4798C" w:rsidP="00A4798C">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39C69A05" w14:textId="77777777" w:rsidR="00A4798C" w:rsidRDefault="00A4798C" w:rsidP="00A4798C">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 delete any stored "CAG information list" and</w:t>
      </w:r>
      <w:r>
        <w:t xml:space="preserve">, if the value part of the </w:t>
      </w:r>
      <w:r w:rsidRPr="008E342A">
        <w:t xml:space="preserve">CAG information list </w:t>
      </w:r>
      <w:r>
        <w:t>IE is non-empty,</w:t>
      </w:r>
      <w:r w:rsidRPr="008E342A">
        <w:t xml:space="preserve"> shall store the "CAG information list" </w:t>
      </w:r>
      <w:r>
        <w:t>received in</w:t>
      </w:r>
      <w:r w:rsidRPr="008E342A">
        <w:t xml:space="preserve"> the CAG information list IE as specified in annex C</w:t>
      </w:r>
      <w:r>
        <w:t>.</w:t>
      </w:r>
    </w:p>
    <w:p w14:paraId="130F74E1" w14:textId="77777777" w:rsidR="00A4798C" w:rsidRPr="00470E32" w:rsidRDefault="00A4798C" w:rsidP="00A4798C">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or the CAG information list IE</w:t>
      </w:r>
      <w:r>
        <w:rPr>
          <w:lang w:eastAsia="ja-JP"/>
        </w:rPr>
        <w:t xml:space="preserve"> </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5303A504" w14:textId="77777777" w:rsidR="00A4798C" w:rsidRPr="00470E32" w:rsidRDefault="00A4798C" w:rsidP="00A4798C">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4DDE7D05" w14:textId="77777777" w:rsidR="00A4798C" w:rsidRPr="007B0AEB" w:rsidRDefault="00A4798C" w:rsidP="00A4798C">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6B6EF83D" w14:textId="77777777" w:rsidR="00A4798C" w:rsidRDefault="00A4798C" w:rsidP="00A4798C">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1B362AAF" w14:textId="77777777" w:rsidR="00A4798C" w:rsidRDefault="00A4798C" w:rsidP="00A4798C">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registration </w:t>
      </w:r>
      <w:r>
        <w:t>type IE to "SMS over NAS supported" in the REGISTRATION REQUEST message and the network allows the use of SMS over NAS for the UE; and</w:t>
      </w:r>
    </w:p>
    <w:p w14:paraId="08102C0E" w14:textId="77777777" w:rsidR="00A4798C" w:rsidRDefault="00A4798C" w:rsidP="00A4798C">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6F76DC91" w14:textId="77777777" w:rsidR="00A4798C" w:rsidRDefault="00A4798C" w:rsidP="00A4798C">
      <w:r>
        <w:t>If:</w:t>
      </w:r>
    </w:p>
    <w:p w14:paraId="3DF88B74" w14:textId="77777777" w:rsidR="00A4798C" w:rsidRDefault="00A4798C" w:rsidP="00A4798C">
      <w:pPr>
        <w:pStyle w:val="B1"/>
      </w:pPr>
      <w:r>
        <w:t>a)</w:t>
      </w:r>
      <w:r>
        <w:tab/>
        <w:t xml:space="preserve">the SMSF selection in the AMF is not successful; </w:t>
      </w:r>
    </w:p>
    <w:p w14:paraId="030AC6D3" w14:textId="77777777" w:rsidR="00A4798C" w:rsidRDefault="00A4798C" w:rsidP="00A4798C">
      <w:pPr>
        <w:pStyle w:val="B1"/>
      </w:pPr>
      <w:r>
        <w:t>b)</w:t>
      </w:r>
      <w:r>
        <w:tab/>
        <w:t xml:space="preserve">the SMS activation via the SMSF is not successful; </w:t>
      </w:r>
    </w:p>
    <w:p w14:paraId="4F7A2C6C" w14:textId="77777777" w:rsidR="00A4798C" w:rsidRDefault="00A4798C" w:rsidP="00A4798C">
      <w:pPr>
        <w:pStyle w:val="B1"/>
      </w:pPr>
      <w:r>
        <w:t>c)</w:t>
      </w:r>
      <w:r>
        <w:tab/>
        <w:t xml:space="preserve">the AMF does not allow the use of SMS over NAS; </w:t>
      </w:r>
    </w:p>
    <w:p w14:paraId="1D0705AD" w14:textId="77777777" w:rsidR="00A4798C" w:rsidRDefault="00A4798C" w:rsidP="00A4798C">
      <w:pPr>
        <w:pStyle w:val="B1"/>
      </w:pPr>
      <w:r>
        <w:t>d)</w:t>
      </w:r>
      <w:r>
        <w:tab/>
        <w:t>the SMS requested bit of the 5GS update type IE was set to "SMS over NAS not supported" in the REGISTRATION REQUEST message; or</w:t>
      </w:r>
    </w:p>
    <w:p w14:paraId="3171918B" w14:textId="77777777" w:rsidR="00A4798C" w:rsidRDefault="00A4798C" w:rsidP="00A4798C">
      <w:pPr>
        <w:pStyle w:val="B1"/>
      </w:pPr>
      <w:r>
        <w:t>e)</w:t>
      </w:r>
      <w:r>
        <w:tab/>
        <w:t>the 5GS update type IE was not included in the REGISTRATION REQUEST message;</w:t>
      </w:r>
    </w:p>
    <w:p w14:paraId="6CE95736" w14:textId="77777777" w:rsidR="00A4798C" w:rsidRDefault="00A4798C" w:rsidP="00A4798C">
      <w:r>
        <w:t>then the AMF shall set the SMS allowed bit of the 5GS registration result IE to "SMS over NAS not allowed" in the REGISTRATION ACCEPT message.</w:t>
      </w:r>
    </w:p>
    <w:p w14:paraId="4EC3AB07" w14:textId="77777777" w:rsidR="00A4798C" w:rsidRDefault="00A4798C" w:rsidP="00A4798C">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4385017C" w14:textId="77777777" w:rsidR="00A4798C" w:rsidRDefault="00A4798C" w:rsidP="00A4798C">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6096D8FF" w14:textId="77777777" w:rsidR="00A4798C" w:rsidRDefault="00A4798C" w:rsidP="00A4798C">
      <w:pPr>
        <w:pStyle w:val="B1"/>
      </w:pPr>
      <w:r>
        <w:t>a)</w:t>
      </w:r>
      <w:r>
        <w:tab/>
        <w:t>"3GPP access", the UE:</w:t>
      </w:r>
    </w:p>
    <w:p w14:paraId="160F9E82" w14:textId="77777777" w:rsidR="00A4798C" w:rsidRDefault="00A4798C" w:rsidP="00A4798C">
      <w:pPr>
        <w:pStyle w:val="B2"/>
      </w:pPr>
      <w:r>
        <w:lastRenderedPageBreak/>
        <w:t>-</w:t>
      </w:r>
      <w:r>
        <w:tab/>
        <w:t>shall consider itself as being registered to 3GPP access only; and</w:t>
      </w:r>
    </w:p>
    <w:p w14:paraId="70409BF8" w14:textId="77777777" w:rsidR="00A4798C" w:rsidRDefault="00A4798C" w:rsidP="00A4798C">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79AC6284" w14:textId="77777777" w:rsidR="00A4798C" w:rsidRDefault="00A4798C" w:rsidP="00A4798C">
      <w:pPr>
        <w:pStyle w:val="B1"/>
      </w:pPr>
      <w:r>
        <w:t>b)</w:t>
      </w:r>
      <w:r>
        <w:tab/>
        <w:t>"N</w:t>
      </w:r>
      <w:r w:rsidRPr="00470D7A">
        <w:t>on-3GPP access</w:t>
      </w:r>
      <w:r>
        <w:t>", the UE:</w:t>
      </w:r>
    </w:p>
    <w:p w14:paraId="654C51AB" w14:textId="77777777" w:rsidR="00A4798C" w:rsidRDefault="00A4798C" w:rsidP="00A4798C">
      <w:pPr>
        <w:pStyle w:val="B2"/>
      </w:pPr>
      <w:r>
        <w:t>-</w:t>
      </w:r>
      <w:r>
        <w:tab/>
        <w:t>shall consider itself as being registered to n</w:t>
      </w:r>
      <w:r w:rsidRPr="00470D7A">
        <w:t>on-</w:t>
      </w:r>
      <w:r>
        <w:t>3GPP access only; and</w:t>
      </w:r>
    </w:p>
    <w:p w14:paraId="3BE606BB" w14:textId="77777777" w:rsidR="00A4798C" w:rsidRDefault="00A4798C" w:rsidP="00A4798C">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029D0635" w14:textId="77777777" w:rsidR="00A4798C" w:rsidRPr="00E31E6E" w:rsidRDefault="00A4798C" w:rsidP="00A4798C">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5D03E3A9" w14:textId="77777777" w:rsidR="00A4798C" w:rsidRDefault="00A4798C" w:rsidP="00A4798C">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7941C461" w14:textId="77777777" w:rsidR="00A4798C" w:rsidRDefault="00A4798C" w:rsidP="00A4798C">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rFonts w:hint="eastAsia"/>
        </w:rPr>
        <w:t>R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w:t>
      </w:r>
      <w:r>
        <w:rPr>
          <w:rFonts w:hint="eastAsia"/>
        </w:rPr>
        <w:t>.</w:t>
      </w:r>
    </w:p>
    <w:p w14:paraId="6B17A2FD" w14:textId="77777777" w:rsidR="00A4798C" w:rsidRDefault="00A4798C" w:rsidP="00A4798C">
      <w:pPr>
        <w:rPr>
          <w:lang w:eastAsia="zh-CN"/>
        </w:rPr>
      </w:pPr>
      <w:r>
        <w:t>If the UE indicated the support for network slice-specific authentication and authorization, an</w:t>
      </w:r>
      <w:r>
        <w:rPr>
          <w:rFonts w:hint="eastAsia"/>
          <w:lang w:eastAsia="zh-CN"/>
        </w:rPr>
        <w:t>d</w:t>
      </w:r>
      <w:r>
        <w:rPr>
          <w:lang w:eastAsia="zh-CN"/>
        </w:rPr>
        <w:t>:</w:t>
      </w:r>
    </w:p>
    <w:p w14:paraId="04D4B787" w14:textId="77777777" w:rsidR="00A4798C" w:rsidRDefault="00A4798C" w:rsidP="00A4798C">
      <w:pPr>
        <w:pStyle w:val="B1"/>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w:t>
      </w:r>
    </w:p>
    <w:p w14:paraId="6F917402" w14:textId="77777777" w:rsidR="00A4798C" w:rsidRDefault="00A4798C" w:rsidP="00A4798C">
      <w:pPr>
        <w:pStyle w:val="B2"/>
      </w:pPr>
      <w:r>
        <w:t>1</w:t>
      </w:r>
      <w:r w:rsidRPr="00B36F7E">
        <w:t>)</w:t>
      </w:r>
      <w:r w:rsidRPr="00B36F7E">
        <w:tab/>
      </w:r>
      <w:r>
        <w:t xml:space="preserve">which are </w:t>
      </w:r>
      <w:r w:rsidRPr="00B36F7E">
        <w:t>subject to network slice-specific authentication and authorization</w:t>
      </w:r>
      <w:r>
        <w:t>; and</w:t>
      </w:r>
    </w:p>
    <w:p w14:paraId="3A1C52E2" w14:textId="77777777" w:rsidR="00A4798C" w:rsidRDefault="00A4798C" w:rsidP="00A4798C">
      <w:pPr>
        <w:pStyle w:val="B2"/>
      </w:pPr>
      <w:r>
        <w:t>2</w:t>
      </w:r>
      <w:r w:rsidRPr="00B36F7E">
        <w:t>)</w:t>
      </w:r>
      <w:r w:rsidRPr="00B36F7E">
        <w:tab/>
      </w:r>
      <w:proofErr w:type="gramStart"/>
      <w:r>
        <w:t>for</w:t>
      </w:r>
      <w:proofErr w:type="gramEnd"/>
      <w:r w:rsidRPr="00B36F7E">
        <w:t xml:space="preserve"> </w:t>
      </w:r>
      <w:r>
        <w:t xml:space="preserve">which </w:t>
      </w:r>
      <w:r w:rsidRPr="00614F31">
        <w:t>the</w:t>
      </w:r>
      <w:r w:rsidRPr="00B36F7E">
        <w:t xml:space="preserve"> network slice-specific authentication and authorization</w:t>
      </w:r>
      <w:r>
        <w:t xml:space="preserve"> procedure</w:t>
      </w:r>
      <w:r w:rsidRPr="00B36F7E">
        <w:t xml:space="preserve"> </w:t>
      </w:r>
      <w:r w:rsidRPr="00614F31">
        <w:t>ha</w:t>
      </w:r>
      <w:r>
        <w:t>s</w:t>
      </w:r>
      <w:r w:rsidRPr="00614F31">
        <w:t xml:space="preserve"> </w:t>
      </w:r>
      <w:r>
        <w:t xml:space="preserve">not </w:t>
      </w:r>
      <w:r w:rsidRPr="00614F31">
        <w:t xml:space="preserve">been </w:t>
      </w:r>
      <w:r>
        <w:t>initiat</w:t>
      </w:r>
      <w:r w:rsidRPr="00614F31">
        <w:t>ed</w:t>
      </w:r>
      <w:ins w:id="87" w:author="Huawei-SL" w:date="2020-04-09T16:01:00Z">
        <w:r w:rsidR="00CC7DAE">
          <w:t xml:space="preserve"> or was ongoing</w:t>
        </w:r>
      </w:ins>
      <w:r>
        <w:t>;</w:t>
      </w:r>
    </w:p>
    <w:p w14:paraId="6BA48024" w14:textId="77777777" w:rsidR="00A4798C" w:rsidRPr="00B36F7E" w:rsidRDefault="00A4798C" w:rsidP="00A4798C">
      <w:pPr>
        <w:pStyle w:val="B1"/>
      </w:pPr>
      <w:r w:rsidRPr="00B36F7E">
        <w:t xml:space="preserve">the AMF </w:t>
      </w:r>
      <w:r w:rsidRPr="00E24B9B">
        <w:t>shall</w:t>
      </w:r>
      <w:r>
        <w:t xml:space="preserve"> </w:t>
      </w:r>
      <w:r w:rsidRPr="00B36F7E">
        <w:t xml:space="preserve">in the REGISTRATION ACCEPT message include: </w:t>
      </w:r>
    </w:p>
    <w:p w14:paraId="20D4CF54" w14:textId="77777777" w:rsidR="00A4798C" w:rsidRPr="00B36F7E" w:rsidRDefault="00A4798C" w:rsidP="00A4798C">
      <w:pPr>
        <w:pStyle w:val="B2"/>
      </w:pPr>
      <w:r w:rsidRPr="00B36F7E">
        <w:t>1)</w:t>
      </w:r>
      <w:r w:rsidRPr="00B36F7E">
        <w:tab/>
        <w:t xml:space="preserve">th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set </w:t>
      </w:r>
      <w:r w:rsidRPr="00B36F7E">
        <w:t xml:space="preserve">to indicate </w:t>
      </w:r>
      <w:r w:rsidRPr="007274BF">
        <w:t>whether</w:t>
      </w:r>
      <w:r>
        <w:t xml:space="preserve"> </w:t>
      </w:r>
      <w:r w:rsidRPr="007274BF">
        <w:t>network slice-specific authentication and authorization procedure will be performed by the network</w:t>
      </w:r>
      <w:r w:rsidRPr="00B36F7E">
        <w:t xml:space="preserve">; </w:t>
      </w:r>
      <w:r>
        <w:t>and</w:t>
      </w:r>
    </w:p>
    <w:p w14:paraId="1F2292DF" w14:textId="77777777" w:rsidR="00A4798C" w:rsidRPr="00B36F7E" w:rsidRDefault="00A4798C" w:rsidP="00A4798C">
      <w:pPr>
        <w:pStyle w:val="B2"/>
      </w:pPr>
      <w:r w:rsidRPr="00B36F7E">
        <w:t>2)</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ill be performed</w:t>
      </w:r>
      <w:ins w:id="88" w:author="Huawei-SL" w:date="2020-04-09T16:01:00Z">
        <w:r w:rsidR="00CC7DAE">
          <w:t xml:space="preserve"> or was ongoing</w:t>
        </w:r>
      </w:ins>
      <w:r w:rsidRPr="00B36F7E">
        <w:t>;</w:t>
      </w:r>
      <w:r>
        <w:t xml:space="preserve"> or</w:t>
      </w:r>
    </w:p>
    <w:p w14:paraId="0C694830" w14:textId="77777777" w:rsidR="00A4798C" w:rsidRPr="00B36F7E" w:rsidRDefault="00A4798C" w:rsidP="00A4798C">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3E02FE61" w14:textId="77777777" w:rsidR="00A4798C" w:rsidRPr="00B36F7E" w:rsidRDefault="00A4798C" w:rsidP="00A4798C">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 if any:</w:t>
      </w:r>
    </w:p>
    <w:p w14:paraId="13E597C6" w14:textId="77777777" w:rsidR="00A4798C" w:rsidRDefault="00A4798C" w:rsidP="00A4798C">
      <w:pPr>
        <w:pStyle w:val="B3"/>
      </w:pPr>
      <w:proofErr w:type="spellStart"/>
      <w:r>
        <w:t>i</w:t>
      </w:r>
      <w:proofErr w:type="spellEnd"/>
      <w:r>
        <w:t>)</w:t>
      </w:r>
      <w:r>
        <w:tab/>
        <w:t>which are not subject to network slice-specific authentication and authorization and are allowed by the AMF; or</w:t>
      </w:r>
    </w:p>
    <w:p w14:paraId="69FC33CF" w14:textId="77777777" w:rsidR="00A4798C" w:rsidRDefault="00A4798C" w:rsidP="00A4798C">
      <w:pPr>
        <w:pStyle w:val="B3"/>
      </w:pPr>
      <w:r>
        <w:t>ii)</w:t>
      </w:r>
      <w:r>
        <w:tab/>
        <w:t>for which the network slice-specific authentication and authorization has been successfully performed; and</w:t>
      </w:r>
    </w:p>
    <w:p w14:paraId="0B5C84D6" w14:textId="77777777" w:rsidR="00A4798C" w:rsidRPr="00B36F7E" w:rsidRDefault="00A4798C" w:rsidP="00A4798C">
      <w:pPr>
        <w:pStyle w:val="B2"/>
        <w:rPr>
          <w:lang w:eastAsia="zh-CN"/>
        </w:rPr>
      </w:pPr>
      <w:r>
        <w:rPr>
          <w:rFonts w:hint="eastAsia"/>
          <w:lang w:eastAsia="zh-CN"/>
        </w:rPr>
        <w:t>2)</w:t>
      </w:r>
      <w:r>
        <w:rPr>
          <w:rFonts w:hint="eastAsia"/>
          <w:lang w:eastAsia="zh-CN"/>
        </w:rPr>
        <w:tab/>
        <w:t xml:space="preserve">optionally, the </w:t>
      </w:r>
      <w:r w:rsidRPr="004D7E07">
        <w:t xml:space="preserve">rejected NSSAI due to the failed or revoked </w:t>
      </w:r>
      <w:r>
        <w:rPr>
          <w:rFonts w:hint="eastAsia"/>
          <w:lang w:eastAsia="zh-CN"/>
        </w:rPr>
        <w:t>NSSAA; and</w:t>
      </w:r>
    </w:p>
    <w:p w14:paraId="7760CA26" w14:textId="77777777" w:rsidR="00A4798C" w:rsidRPr="00B36F7E" w:rsidRDefault="00A4798C" w:rsidP="00A4798C">
      <w:pPr>
        <w:pStyle w:val="B2"/>
      </w:pPr>
      <w:r>
        <w:t>3</w:t>
      </w:r>
      <w:r w:rsidRPr="00B36F7E">
        <w:t>)</w:t>
      </w:r>
      <w:r w:rsidRPr="00B36F7E">
        <w:tab/>
      </w:r>
      <w:proofErr w:type="gramStart"/>
      <w:r>
        <w:t>pending</w:t>
      </w:r>
      <w:proofErr w:type="gramEnd"/>
      <w:r w:rsidRPr="009042D4">
        <w:t xml:space="preserve"> NSSAI </w:t>
      </w:r>
      <w:r>
        <w:t xml:space="preserve">containing one or more S-NSSAIs for which </w:t>
      </w:r>
      <w:r w:rsidRPr="009042D4">
        <w:t>network slice</w:t>
      </w:r>
      <w:r>
        <w:t>-</w:t>
      </w:r>
      <w:r w:rsidRPr="009042D4">
        <w:t>specific authentication and authorization</w:t>
      </w:r>
      <w:r>
        <w:t xml:space="preserve"> will be performed</w:t>
      </w:r>
      <w:ins w:id="89" w:author="Huawei-SL" w:date="2020-04-09T16:03:00Z">
        <w:r w:rsidR="00774F1E">
          <w:t xml:space="preserve"> or was ongoing</w:t>
        </w:r>
      </w:ins>
      <w:r>
        <w:t>, if any.</w:t>
      </w:r>
    </w:p>
    <w:p w14:paraId="57380DC9" w14:textId="77777777" w:rsidR="00A4798C" w:rsidRDefault="00A4798C" w:rsidP="00A4798C">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1C75CD23" w14:textId="77777777" w:rsidR="00A4798C" w:rsidRDefault="00A4798C" w:rsidP="00A4798C">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proofErr w:type="spellStart"/>
      <w:r>
        <w:rPr>
          <w:rFonts w:hint="eastAsia"/>
          <w:lang w:eastAsia="zh-CN"/>
        </w:rPr>
        <w:t>are</w:t>
      </w:r>
      <w:r>
        <w:rPr>
          <w:lang w:eastAsia="zh-CN"/>
        </w:rPr>
        <w:t>allowed</w:t>
      </w:r>
      <w:proofErr w:type="spellEnd"/>
      <w:r>
        <w:rPr>
          <w:rFonts w:hint="eastAsia"/>
          <w:lang w:eastAsia="zh-CN"/>
        </w:rPr>
        <w:t xml:space="preserve"> </w:t>
      </w:r>
      <w:r>
        <w:rPr>
          <w:lang w:eastAsia="zh-CN"/>
        </w:rPr>
        <w:t xml:space="preserve">; and </w:t>
      </w:r>
    </w:p>
    <w:p w14:paraId="6E4B6784" w14:textId="77777777" w:rsidR="00A4798C" w:rsidRDefault="00A4798C" w:rsidP="00A4798C">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w:t>
      </w:r>
    </w:p>
    <w:p w14:paraId="5DCF2ECF" w14:textId="77777777" w:rsidR="00A4798C" w:rsidRPr="00AE2BAC" w:rsidRDefault="00A4798C" w:rsidP="00A4798C">
      <w:pPr>
        <w:rPr>
          <w:rFonts w:eastAsia="Malgun Gothic"/>
        </w:rPr>
      </w:pPr>
      <w:r w:rsidRPr="00AE2BAC">
        <w:rPr>
          <w:rFonts w:eastAsia="Malgun Gothic"/>
        </w:rPr>
        <w:t>the AMF shall in the REGISTRATION ACCEPT message include:</w:t>
      </w:r>
    </w:p>
    <w:p w14:paraId="70439EC7" w14:textId="77777777" w:rsidR="00A4798C" w:rsidRDefault="00A4798C" w:rsidP="00A4798C">
      <w:pPr>
        <w:pStyle w:val="B1"/>
        <w:rPr>
          <w:rFonts w:eastAsia="Malgun Gothic"/>
        </w:rPr>
      </w:pPr>
      <w:r>
        <w:rPr>
          <w:rFonts w:eastAsia="Malgun Gothic"/>
        </w:rPr>
        <w:lastRenderedPageBreak/>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Pr="00AE2BAC">
        <w:t>whether network slice-specific authentication and authorization procedure will be performed by the network</w:t>
      </w:r>
      <w:r w:rsidRPr="00B36F7E">
        <w:rPr>
          <w:rFonts w:eastAsia="Malgun Gothic"/>
        </w:rPr>
        <w:t>;</w:t>
      </w:r>
      <w:r>
        <w:rPr>
          <w:rFonts w:eastAsia="Malgun Gothic"/>
        </w:rPr>
        <w:t xml:space="preserve"> and</w:t>
      </w:r>
    </w:p>
    <w:p w14:paraId="6D2F217D" w14:textId="77777777" w:rsidR="00A4798C" w:rsidRPr="004F6D96" w:rsidRDefault="00A4798C" w:rsidP="00A4798C">
      <w:pPr>
        <w:pStyle w:val="B1"/>
        <w:rPr>
          <w:rFonts w:eastAsia="Malgun Gothic"/>
        </w:rPr>
      </w:pPr>
      <w:r>
        <w:rPr>
          <w:rFonts w:eastAsia="Malgun Gothic"/>
        </w:rPr>
        <w:t>b</w:t>
      </w:r>
      <w:r w:rsidRPr="00AE2BAC">
        <w:rPr>
          <w:rFonts w:eastAsia="Malgun Gothic"/>
        </w:rPr>
        <w:t>)</w:t>
      </w:r>
      <w:r w:rsidRPr="00AE2BAC">
        <w:rPr>
          <w:rFonts w:eastAsia="Malgun Gothic"/>
        </w:rPr>
        <w:tab/>
      </w:r>
      <w:proofErr w:type="gramStart"/>
      <w:r>
        <w:t>pending</w:t>
      </w:r>
      <w:proofErr w:type="gramEnd"/>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w:t>
      </w:r>
      <w:ins w:id="90" w:author="Huawei-SL" w:date="2020-04-09T16:04:00Z">
        <w:r w:rsidR="00BD42E7">
          <w:t xml:space="preserve"> or was ongoing</w:t>
        </w:r>
      </w:ins>
      <w:r>
        <w:t>.</w:t>
      </w:r>
    </w:p>
    <w:p w14:paraId="4424B983" w14:textId="77777777" w:rsidR="00A4798C" w:rsidRDefault="00A4798C" w:rsidP="00A4798C">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4FEDAF3B" w14:textId="77777777" w:rsidR="00A4798C" w:rsidRDefault="00A4798C" w:rsidP="00A4798C">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6C683FB3" w14:textId="77777777" w:rsidR="00A4798C" w:rsidRDefault="00A4798C" w:rsidP="00A4798C">
      <w:pPr>
        <w:pStyle w:val="B1"/>
        <w:rPr>
          <w:rFonts w:eastAsia="Malgun Gothic"/>
        </w:rPr>
      </w:pPr>
      <w:bookmarkStart w:id="91" w:name="_Hlk33437180"/>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rPr>
          <w:rFonts w:eastAsia="Malgun Gothic"/>
        </w:rPr>
        <w:t>;</w:t>
      </w:r>
    </w:p>
    <w:bookmarkEnd w:id="91"/>
    <w:p w14:paraId="7660AAFD" w14:textId="77777777" w:rsidR="00A4798C" w:rsidRPr="00AE2BAC" w:rsidRDefault="00A4798C" w:rsidP="00A4798C">
      <w:pPr>
        <w:rPr>
          <w:rFonts w:eastAsia="Malgun Gothic"/>
        </w:rPr>
      </w:pPr>
      <w:r w:rsidRPr="00AE2BAC">
        <w:rPr>
          <w:rFonts w:eastAsia="Malgun Gothic"/>
        </w:rPr>
        <w:t>the AMF shall in the REGISTRATION ACCEPT message include:</w:t>
      </w:r>
    </w:p>
    <w:p w14:paraId="758C9A94" w14:textId="77777777" w:rsidR="00A4798C" w:rsidRDefault="00A4798C" w:rsidP="00A4798C">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w:t>
      </w:r>
      <w:ins w:id="92" w:author="Huawei-SL" w:date="2020-03-31T10:22:00Z">
        <w:r w:rsidR="00FC710E">
          <w:t xml:space="preserve">for </w:t>
        </w:r>
      </w:ins>
      <w:r>
        <w:t xml:space="preserve">which </w:t>
      </w:r>
      <w:del w:id="93" w:author="Huawei-SL" w:date="2020-03-31T10:22:00Z">
        <w:r w:rsidDel="00FC710E">
          <w:delText xml:space="preserve">are subject to </w:delText>
        </w:r>
      </w:del>
      <w:r w:rsidRPr="009042D4">
        <w:t>network slice</w:t>
      </w:r>
      <w:r>
        <w:t>-</w:t>
      </w:r>
      <w:r w:rsidRPr="009042D4">
        <w:t>specific authentication and authorization</w:t>
      </w:r>
      <w:ins w:id="94" w:author="Huawei-SL" w:date="2020-03-31T10:23:00Z">
        <w:r w:rsidR="00FC710E" w:rsidRPr="00FC710E">
          <w:t xml:space="preserve"> </w:t>
        </w:r>
        <w:r w:rsidR="00FC710E">
          <w:t>will be performed</w:t>
        </w:r>
      </w:ins>
      <w:ins w:id="95" w:author="Huawei-SL" w:date="2020-04-09T16:05:00Z">
        <w:r w:rsidR="00BD42E7">
          <w:t xml:space="preserve"> or was ongoing</w:t>
        </w:r>
      </w:ins>
      <w:r>
        <w:t>, if any</w:t>
      </w:r>
      <w:r w:rsidRPr="00B36F7E">
        <w:t>; and</w:t>
      </w:r>
    </w:p>
    <w:p w14:paraId="2E13048C" w14:textId="77777777" w:rsidR="00A4798C" w:rsidRPr="00946FC5" w:rsidRDefault="00A4798C" w:rsidP="00A4798C">
      <w:pPr>
        <w:pStyle w:val="B1"/>
        <w:rPr>
          <w:rFonts w:eastAsia="Malgun Gothic"/>
        </w:rPr>
      </w:pPr>
      <w:r>
        <w:rPr>
          <w:rFonts w:eastAsia="Malgun Gothic"/>
        </w:rPr>
        <w:t>b)</w:t>
      </w:r>
      <w:r>
        <w:rPr>
          <w:rFonts w:eastAsia="Malgun Gothic"/>
        </w:rPr>
        <w:tab/>
        <w:t>allowed NSSAI containing one or more subscribed S-NSSAIs marked as default which are not subject to network slice-specific authentication and authorization</w:t>
      </w:r>
      <w:ins w:id="96" w:author="Huawei-SL" w:date="2020-03-31T10:24:00Z">
        <w:r w:rsidR="00FC710E">
          <w:rPr>
            <w:rFonts w:eastAsia="Malgun Gothic"/>
          </w:rPr>
          <w:t xml:space="preserve"> or </w:t>
        </w:r>
      </w:ins>
      <w:ins w:id="97" w:author="Huawei-SL" w:date="2020-03-31T10:25:00Z">
        <w:r w:rsidR="00FC710E">
          <w:rPr>
            <w:rFonts w:eastAsia="Malgun Gothic"/>
          </w:rPr>
          <w:t xml:space="preserve">for which </w:t>
        </w:r>
        <w:r w:rsidR="00FC710E">
          <w:t>the network slice-specific authentication and authorization has been successfully performed</w:t>
        </w:r>
      </w:ins>
      <w:r>
        <w:rPr>
          <w:rFonts w:eastAsia="Malgun Gothic"/>
        </w:rPr>
        <w:t>.</w:t>
      </w:r>
    </w:p>
    <w:p w14:paraId="2AA22E2D" w14:textId="77777777" w:rsidR="00A4798C" w:rsidRPr="0083064D" w:rsidRDefault="00A4798C" w:rsidP="00A4798C">
      <w:pPr>
        <w:pStyle w:val="EditorsNote"/>
      </w:pPr>
      <w:r w:rsidRPr="0083064D">
        <w:t>Editor’s Note: How to secure that a UE does not wait indefinitely for completion of the network slice-specific authentication and authorization is FFS.</w:t>
      </w:r>
    </w:p>
    <w:p w14:paraId="06DABFB0" w14:textId="253C0DF1" w:rsidR="00EA430C" w:rsidRDefault="00EA430C" w:rsidP="00EA430C">
      <w:pPr>
        <w:rPr>
          <w:ins w:id="98" w:author="Huawei-SL1" w:date="2020-04-17T18:25:00Z"/>
        </w:rPr>
      </w:pPr>
      <w:ins w:id="99" w:author="Huawei-SL1" w:date="2020-04-17T18:25:00Z">
        <w:r w:rsidRPr="00432C59">
          <w:t>When the REGISTRATION ACCEPT includes a pending NSSAI, the pending NSSAI shall contain all S-NSSAIs for which network slice-specific authentication and authorization will be performed or is ongoing f</w:t>
        </w:r>
      </w:ins>
      <w:ins w:id="100" w:author="Huawei-SL1-1" w:date="2020-04-17T18:30:00Z">
        <w:r w:rsidR="000C6464">
          <w:t>rom</w:t>
        </w:r>
      </w:ins>
      <w:ins w:id="101" w:author="Huawei-SL1" w:date="2020-04-17T18:25:00Z">
        <w:r w:rsidRPr="00432C59">
          <w:t xml:space="preserve"> the requested NSSAI of the REGISTRATION REQUEST message that was received over the </w:t>
        </w:r>
      </w:ins>
      <w:commentRangeStart w:id="102"/>
      <w:ins w:id="103" w:author="Huawei-SL1-1" w:date="2020-04-17T18:30:00Z">
        <w:r w:rsidR="000C6464">
          <w:t xml:space="preserve">current </w:t>
        </w:r>
      </w:ins>
      <w:commentRangeStart w:id="104"/>
      <w:ins w:id="105" w:author="Huawei-SL1" w:date="2020-04-17T18:25:00Z">
        <w:r w:rsidRPr="00432C59">
          <w:t>access</w:t>
        </w:r>
        <w:commentRangeEnd w:id="104"/>
        <w:r w:rsidRPr="00432C59">
          <w:rPr>
            <w:rStyle w:val="ab"/>
          </w:rPr>
          <w:commentReference w:id="104"/>
        </w:r>
      </w:ins>
      <w:commentRangeEnd w:id="102"/>
      <w:r w:rsidR="000C6464">
        <w:rPr>
          <w:rStyle w:val="ab"/>
        </w:rPr>
        <w:commentReference w:id="102"/>
      </w:r>
      <w:ins w:id="106" w:author="Huawei-SL1" w:date="2020-04-17T18:25:00Z">
        <w:r w:rsidRPr="00432C59">
          <w:t>.</w:t>
        </w:r>
      </w:ins>
    </w:p>
    <w:p w14:paraId="2AD23A7B" w14:textId="77777777" w:rsidR="00A4798C" w:rsidRDefault="00A4798C" w:rsidP="00A4798C">
      <w:r>
        <w:t xml:space="preserve">The AMF may include a new </w:t>
      </w:r>
      <w:r w:rsidRPr="00D738B9">
        <w:t xml:space="preserve">configured NSSAI </w:t>
      </w:r>
      <w:r>
        <w:t>for the current PLMN in the REGISTRATION ACCEPT message if:</w:t>
      </w:r>
    </w:p>
    <w:p w14:paraId="5E1A5B1F" w14:textId="77777777" w:rsidR="00A4798C" w:rsidRDefault="00A4798C" w:rsidP="00A4798C">
      <w:pPr>
        <w:pStyle w:val="B1"/>
      </w:pPr>
      <w:r>
        <w:t>a)</w:t>
      </w:r>
      <w:r>
        <w:tab/>
        <w:t xml:space="preserve">the REGISTRATION REQUEST message did not include the </w:t>
      </w:r>
      <w:r w:rsidRPr="00707781">
        <w:t>requested NSSAI</w:t>
      </w:r>
      <w:r>
        <w:t>;</w:t>
      </w:r>
    </w:p>
    <w:p w14:paraId="34269751" w14:textId="77777777" w:rsidR="00A4798C" w:rsidRDefault="00A4798C" w:rsidP="00A4798C">
      <w:pPr>
        <w:pStyle w:val="B1"/>
      </w:pPr>
      <w:r>
        <w:t>b)</w:t>
      </w:r>
      <w:r>
        <w:tab/>
      </w:r>
      <w:r w:rsidRPr="00707781">
        <w:t>the REGISTRATION REQUEST message</w:t>
      </w:r>
      <w:r>
        <w:t xml:space="preserve"> included the requested NSSAI containing an </w:t>
      </w:r>
      <w:r w:rsidRPr="00707781">
        <w:t xml:space="preserve">S-NSSAI </w:t>
      </w:r>
      <w:r>
        <w:t>that is not valid in the serving PLMN;</w:t>
      </w:r>
    </w:p>
    <w:p w14:paraId="4787DD36" w14:textId="77777777" w:rsidR="00A4798C" w:rsidRDefault="00A4798C" w:rsidP="00A4798C">
      <w:pPr>
        <w:pStyle w:val="B1"/>
      </w:pPr>
      <w:r>
        <w:t>c)</w:t>
      </w:r>
      <w:r>
        <w:tab/>
      </w:r>
      <w:r w:rsidRPr="005617D3">
        <w:t>the REGISTRATION REQUEST message include</w:t>
      </w:r>
      <w:r>
        <w:t>d the requested NSSAI containing S-NSSAI(s) with incorrect mapped S-NSSAI(s); or</w:t>
      </w:r>
    </w:p>
    <w:p w14:paraId="423E31D7" w14:textId="77777777" w:rsidR="00A4798C" w:rsidRDefault="00A4798C" w:rsidP="00A4798C">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w:t>
      </w:r>
    </w:p>
    <w:p w14:paraId="670ADB0C" w14:textId="77777777" w:rsidR="00A4798C" w:rsidRDefault="00A4798C" w:rsidP="00A4798C">
      <w:r>
        <w:t xml:space="preserve">If a new </w:t>
      </w:r>
      <w:r w:rsidRPr="00D738B9">
        <w:t xml:space="preserve">configured NSSAI for the current PLMN </w:t>
      </w:r>
      <w:r>
        <w:t>is included</w:t>
      </w:r>
      <w:r w:rsidRPr="00F96123">
        <w:t xml:space="preserve"> </w:t>
      </w:r>
      <w:r>
        <w:t>in the REGISTRATION ACCEPT message, the AMF shall also</w:t>
      </w:r>
      <w:r w:rsidRPr="00D738B9">
        <w:t xml:space="preserve"> include the </w:t>
      </w:r>
      <w:r>
        <w:t xml:space="preserve">mapped S-NSSAI(s) for the </w:t>
      </w:r>
      <w:r w:rsidRPr="00D738B9">
        <w:t xml:space="preserve">configured NSSAI for the current PLMN </w:t>
      </w:r>
      <w:r>
        <w:t>if available in the REGISTRATION ACCEPT message.</w:t>
      </w:r>
      <w:r w:rsidRPr="00397DA8">
        <w:t xml:space="preserve"> In this case the AMF shall start timer T3550 and enter state 5GMM-COMMON-PROCEDURE-INITIATED as described in </w:t>
      </w:r>
      <w:proofErr w:type="spellStart"/>
      <w:r w:rsidRPr="00397DA8">
        <w:t>subclause</w:t>
      </w:r>
      <w:proofErr w:type="spellEnd"/>
      <w:r w:rsidRPr="00397DA8">
        <w:t> 5.1.3.2.3.3.</w:t>
      </w:r>
    </w:p>
    <w:p w14:paraId="26824250" w14:textId="77777777" w:rsidR="00A4798C" w:rsidRDefault="00A4798C" w:rsidP="00A4798C">
      <w:r w:rsidRPr="00CC0C94">
        <w:t>If the UE requests ciphering keys for ciphered broadcast assistance data in the</w:t>
      </w:r>
      <w:r>
        <w:t xml:space="preserve"> REGISTRATION</w:t>
      </w:r>
      <w:r w:rsidRPr="00CC0C94">
        <w:t xml:space="preserve"> REQUEST message and the </w:t>
      </w:r>
      <w:r>
        <w:t xml:space="preserve">AMF </w:t>
      </w:r>
      <w:r w:rsidRPr="00CC0C94">
        <w:t>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 </w:t>
      </w:r>
      <w:r>
        <w:t xml:space="preserve">REGISTRATION </w:t>
      </w:r>
      <w:r w:rsidRPr="00CC0C94">
        <w:t>ACCEPT message.</w:t>
      </w:r>
    </w:p>
    <w:p w14:paraId="6E36C091" w14:textId="77777777" w:rsidR="00A4798C" w:rsidRPr="00353AEE" w:rsidRDefault="00A4798C" w:rsidP="00A4798C">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 xml:space="preserve">In this case the AMF shall start timer T3550 and enter state 5GMM-COMMON-PROCEDURE-INITIATED as described in </w:t>
      </w:r>
      <w:proofErr w:type="spellStart"/>
      <w:r w:rsidRPr="00353AEE">
        <w:t>subclause</w:t>
      </w:r>
      <w:proofErr w:type="spellEnd"/>
      <w:r>
        <w:t> </w:t>
      </w:r>
      <w:r w:rsidRPr="00353AEE">
        <w:t>5.1.3.2.3.3.</w:t>
      </w:r>
    </w:p>
    <w:p w14:paraId="45865BC8" w14:textId="77777777" w:rsidR="00A4798C" w:rsidRPr="000337C2" w:rsidRDefault="00A4798C" w:rsidP="00A4798C">
      <w:bookmarkStart w:id="107" w:name="_Hlk23197827"/>
      <w:r w:rsidRPr="000337C2">
        <w:t xml:space="preserve">The UE receiving the </w:t>
      </w:r>
      <w:r>
        <w:t>pending</w:t>
      </w:r>
      <w:r w:rsidRPr="000337C2">
        <w:t xml:space="preserve"> NSSAI in the REGISTRATION ACCEPT message shall store the S-NSSAI</w:t>
      </w:r>
      <w:ins w:id="108" w:author="Huawei-SL" w:date="2020-03-31T11:11:00Z">
        <w:r w:rsidR="00FF0ED1">
          <w:t>(s)</w:t>
        </w:r>
      </w:ins>
      <w:r w:rsidRPr="006A0F1B">
        <w:t xml:space="preserve"> in the pending NSSAI as specified in </w:t>
      </w:r>
      <w:proofErr w:type="spellStart"/>
      <w:r w:rsidRPr="006A0F1B">
        <w:t>subclause</w:t>
      </w:r>
      <w:proofErr w:type="spellEnd"/>
      <w:r>
        <w:t> </w:t>
      </w:r>
      <w:r w:rsidRPr="006A0F1B">
        <w:t>4.6.2.2</w:t>
      </w:r>
      <w:r w:rsidRPr="000337C2">
        <w:t>.</w:t>
      </w:r>
    </w:p>
    <w:bookmarkEnd w:id="107"/>
    <w:p w14:paraId="4E7BF114" w14:textId="77777777" w:rsidR="00A4798C" w:rsidRDefault="00A4798C" w:rsidP="00A4798C">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03DC7BEA" w14:textId="77777777" w:rsidR="00A4798C" w:rsidRPr="003168A2" w:rsidRDefault="00A4798C" w:rsidP="00A4798C">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3C8A65D9" w14:textId="77777777" w:rsidR="00A4798C" w:rsidRDefault="00A4798C" w:rsidP="00A4798C">
      <w:pPr>
        <w:pStyle w:val="B1"/>
      </w:pPr>
      <w:r w:rsidRPr="003168A2">
        <w:lastRenderedPageBreak/>
        <w:tab/>
      </w:r>
      <w:r>
        <w:t>The</w:t>
      </w:r>
      <w:r w:rsidRPr="003168A2">
        <w:t xml:space="preserve"> UE shall </w:t>
      </w:r>
      <w:r>
        <w:t xml:space="preserve">add the rejected S-NSSAI(s) in the rejected NSSAI for the current PLMN as specified in </w:t>
      </w:r>
      <w:proofErr w:type="spellStart"/>
      <w:r>
        <w:t>subclause</w:t>
      </w:r>
      <w:proofErr w:type="spellEnd"/>
      <w:r>
        <w:t xml:space="preserve"> 4.6.2.2 and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or deleted as described in </w:t>
      </w:r>
      <w:proofErr w:type="spellStart"/>
      <w:r>
        <w:t>subclause</w:t>
      </w:r>
      <w:proofErr w:type="spellEnd"/>
      <w:r>
        <w:t> 4.6.2.2</w:t>
      </w:r>
      <w:r w:rsidRPr="003168A2">
        <w:t>.</w:t>
      </w:r>
      <w:r>
        <w:t xml:space="preserve"> </w:t>
      </w:r>
    </w:p>
    <w:p w14:paraId="24720542" w14:textId="77777777" w:rsidR="00A4798C" w:rsidRPr="003168A2" w:rsidRDefault="00A4798C" w:rsidP="00A4798C">
      <w:pPr>
        <w:pStyle w:val="B1"/>
      </w:pPr>
      <w:r w:rsidRPr="00AB5C0F">
        <w:t>"S</w:t>
      </w:r>
      <w:r>
        <w:rPr>
          <w:rFonts w:hint="eastAsia"/>
        </w:rPr>
        <w:t>-NSSAI</w:t>
      </w:r>
      <w:r w:rsidRPr="00AB5C0F">
        <w:t xml:space="preserve"> not available</w:t>
      </w:r>
      <w:r>
        <w:t xml:space="preserve"> in the current registration area</w:t>
      </w:r>
      <w:r w:rsidRPr="00AB5C0F">
        <w:t>"</w:t>
      </w:r>
    </w:p>
    <w:p w14:paraId="45407D22" w14:textId="77777777" w:rsidR="00A4798C" w:rsidRDefault="00A4798C" w:rsidP="00A4798C">
      <w:pPr>
        <w:pStyle w:val="B1"/>
      </w:pPr>
      <w:r w:rsidRPr="003168A2">
        <w:tab/>
      </w:r>
      <w:r>
        <w:t>The</w:t>
      </w:r>
      <w:r w:rsidRPr="003168A2">
        <w:t xml:space="preserve"> UE shall </w:t>
      </w:r>
      <w:r>
        <w:t xml:space="preserve">add the rejected S-NSSAI(s) in the rejected NSSAI for the current registration area as specified in </w:t>
      </w:r>
      <w:proofErr w:type="spellStart"/>
      <w:r>
        <w:t>subclause</w:t>
      </w:r>
      <w:proofErr w:type="spellEnd"/>
      <w:r>
        <w:t xml:space="preserve"> 4.6.2.2 and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xml:space="preserve">, or the rejected S-NSSAI(s) are removed or deleted as described in </w:t>
      </w:r>
      <w:proofErr w:type="spellStart"/>
      <w:r>
        <w:t>subclause</w:t>
      </w:r>
      <w:proofErr w:type="spellEnd"/>
      <w:r>
        <w:t> 4.6.2.2</w:t>
      </w:r>
      <w:r w:rsidRPr="003168A2">
        <w:t>.</w:t>
      </w:r>
    </w:p>
    <w:p w14:paraId="560D581E" w14:textId="77777777" w:rsidR="00A4798C" w:rsidRDefault="00A4798C" w:rsidP="00A4798C">
      <w:pPr>
        <w:pStyle w:val="B1"/>
        <w:rPr>
          <w:lang w:eastAsia="zh-CN"/>
        </w:rPr>
      </w:pPr>
      <w:r w:rsidRPr="00AB5C0F">
        <w:t>"S</w:t>
      </w:r>
      <w:r>
        <w:rPr>
          <w:rFonts w:hint="eastAsia"/>
        </w:rPr>
        <w:t>-NSSAI</w:t>
      </w:r>
      <w:r w:rsidRPr="004D7E07">
        <w:t xml:space="preserve"> </w:t>
      </w:r>
      <w:r w:rsidRPr="00AB5C0F">
        <w:t>not available</w:t>
      </w:r>
      <w:r w:rsidRPr="004D7E07">
        <w:t xml:space="preserve"> due to the failed or revoked network slice</w:t>
      </w:r>
      <w:r>
        <w:t>-</w:t>
      </w:r>
      <w:r w:rsidRPr="004D7E07">
        <w:t xml:space="preserve">specific </w:t>
      </w:r>
      <w:r>
        <w:t>authentication and authorization</w:t>
      </w:r>
      <w:r w:rsidRPr="00AB5C0F">
        <w:t>"</w:t>
      </w:r>
    </w:p>
    <w:p w14:paraId="58FA5DC6" w14:textId="77777777" w:rsidR="00A4798C" w:rsidRPr="00B90668" w:rsidRDefault="00A4798C" w:rsidP="00A4798C">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rsidRPr="0083064D">
        <w:rPr>
          <w:rFonts w:hint="eastAsia"/>
        </w:rPr>
        <w:t>due to</w:t>
      </w:r>
      <w:r w:rsidRPr="0083064D">
        <w:t xml:space="preserve"> </w:t>
      </w:r>
      <w:r w:rsidRPr="0083064D">
        <w:rPr>
          <w:rFonts w:hint="eastAsia"/>
        </w:rPr>
        <w:t xml:space="preserve">the </w:t>
      </w:r>
      <w:r w:rsidRPr="0083064D">
        <w:t xml:space="preserve">failed or revoked </w:t>
      </w:r>
      <w:r>
        <w:rPr>
          <w:rFonts w:hint="eastAsia"/>
          <w:lang w:eastAsia="zh-CN"/>
        </w:rPr>
        <w:t xml:space="preserve">NSSAA as specified in </w:t>
      </w:r>
      <w:proofErr w:type="spellStart"/>
      <w:r>
        <w:t>subclause</w:t>
      </w:r>
      <w:proofErr w:type="spellEnd"/>
      <w:r>
        <w:t> 4.6.2.2</w:t>
      </w:r>
      <w:r w:rsidRPr="0083064D">
        <w:t>.</w:t>
      </w:r>
    </w:p>
    <w:p w14:paraId="17EC5DD5" w14:textId="77777777" w:rsidR="00A4798C" w:rsidRPr="002C41D6" w:rsidRDefault="00A4798C" w:rsidP="00A4798C">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 xml:space="preserve">set </w:t>
      </w:r>
      <w:r w:rsidRPr="002C41D6">
        <w:t>the NSSAA bit in the 5GMM capability IE to "Network slice-specific authentication and authorization not supported", an</w:t>
      </w:r>
      <w:r w:rsidRPr="002C41D6">
        <w:rPr>
          <w:lang w:eastAsia="zh-CN"/>
        </w:rPr>
        <w:t>d:</w:t>
      </w:r>
    </w:p>
    <w:p w14:paraId="61D8733E" w14:textId="77777777" w:rsidR="00A4798C" w:rsidRDefault="00A4798C" w:rsidP="00A4798C">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and one or more subscribed S-NSSAIs (containing one or more S-NSSAIs each of which may be associated with a new S-NSSAI) marked as default are available</w:t>
      </w:r>
      <w:r w:rsidRPr="00B36F7E">
        <w:t xml:space="preserve">, the AMF </w:t>
      </w:r>
      <w:r w:rsidRPr="00E24B9B">
        <w:t>shall</w:t>
      </w:r>
      <w:r>
        <w:t xml:space="preserve"> </w:t>
      </w:r>
      <w:r w:rsidRPr="00B36F7E">
        <w:t>in the REGISTRATION ACCEPT message include</w:t>
      </w:r>
      <w:r>
        <w:rPr>
          <w:rFonts w:eastAsia="Malgun Gothic"/>
        </w:rPr>
        <w:t>:</w:t>
      </w:r>
    </w:p>
    <w:p w14:paraId="47C9FA93" w14:textId="77777777" w:rsidR="00A4798C" w:rsidRPr="00B36F7E" w:rsidRDefault="00A4798C" w:rsidP="00A4798C">
      <w:pPr>
        <w:pStyle w:val="B2"/>
      </w:pPr>
      <w:r w:rsidRPr="00B36F7E">
        <w:t>1)</w:t>
      </w:r>
      <w:r w:rsidRPr="00B36F7E">
        <w:tab/>
        <w:t>the allowed NSSAI containing</w:t>
      </w:r>
      <w:r w:rsidRPr="00832B87">
        <w:t xml:space="preserve"> </w:t>
      </w:r>
      <w:r>
        <w:t>the subscribed S-NSSAIs marked as default S-NSSAI(s); and</w:t>
      </w:r>
    </w:p>
    <w:p w14:paraId="2A9EA635" w14:textId="77777777" w:rsidR="00A4798C" w:rsidRPr="00B36F7E" w:rsidRDefault="00A4798C" w:rsidP="00A4798C">
      <w:pPr>
        <w:pStyle w:val="B2"/>
      </w:pPr>
      <w:r w:rsidRPr="00B36F7E">
        <w:t>2)</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or</w:t>
      </w:r>
    </w:p>
    <w:p w14:paraId="235AF9B3" w14:textId="77777777" w:rsidR="00A4798C" w:rsidRPr="00B36F7E" w:rsidRDefault="00A4798C" w:rsidP="00A4798C">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742A1593" w14:textId="77777777" w:rsidR="00A4798C" w:rsidRPr="00B36F7E" w:rsidRDefault="00A4798C" w:rsidP="00A4798C">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0D8AA888" w14:textId="77777777" w:rsidR="00A4798C" w:rsidRDefault="00A4798C" w:rsidP="00A4798C">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1B703443" w14:textId="77777777" w:rsidR="00A4798C" w:rsidRDefault="00A4798C" w:rsidP="00A4798C">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and </w:t>
      </w:r>
    </w:p>
    <w:p w14:paraId="3A91B36D" w14:textId="77777777" w:rsidR="00A4798C" w:rsidRPr="00B36F7E" w:rsidRDefault="00A4798C" w:rsidP="00A4798C">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029D2236" w14:textId="77777777" w:rsidR="00A4798C" w:rsidRDefault="00A4798C" w:rsidP="00A4798C">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 and if</w:t>
      </w:r>
      <w:r>
        <w:rPr>
          <w:rFonts w:eastAsia="Malgun Gothic"/>
        </w:rPr>
        <w:t>:</w:t>
      </w:r>
    </w:p>
    <w:p w14:paraId="61361B47" w14:textId="77777777" w:rsidR="00A4798C" w:rsidRDefault="00A4798C" w:rsidP="00A4798C">
      <w:pPr>
        <w:pStyle w:val="B1"/>
        <w:rPr>
          <w:lang w:eastAsia="zh-CN"/>
        </w:rPr>
      </w:pPr>
      <w:r>
        <w:t>a)</w:t>
      </w:r>
      <w:r>
        <w:tab/>
        <w:t>the UE did not include the requested NSSAI in the REGISTRATION REQUEST message; or</w:t>
      </w:r>
    </w:p>
    <w:p w14:paraId="73C14C55" w14:textId="77777777" w:rsidR="00A4798C" w:rsidRDefault="00A4798C" w:rsidP="00A4798C">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599A4C0B" w14:textId="77777777" w:rsidR="00A4798C" w:rsidRDefault="00A4798C" w:rsidP="00A4798C">
      <w:pPr>
        <w:rPr>
          <w:lang w:eastAsia="zh-CN"/>
        </w:rPr>
      </w:pPr>
      <w:r>
        <w:t>and one or more subscribed S-NSSAIs (containing one or more S-NSSAIs each of which may be associated with a new S-NSSAI) marked as default which are not subject to network slice-specific authentication and authorization are available, the AMF shall put the subscribed S-NSSAIs marked as default S-NSSAIs in the allowed NSSAI of the REGISTRATION ACCEPT message.</w:t>
      </w:r>
      <w:r>
        <w:rPr>
          <w:rFonts w:hint="eastAsia"/>
          <w:lang w:eastAsia="ko-KR"/>
        </w:rPr>
        <w:t xml:space="preserve"> </w:t>
      </w:r>
      <w:r w:rsidRPr="00BD20F7">
        <w:rPr>
          <w:lang w:eastAsia="ko-KR"/>
        </w:rPr>
        <w:t xml:space="preserve">The </w:t>
      </w:r>
      <w:r>
        <w:rPr>
          <w:lang w:eastAsia="ko-KR"/>
        </w:rPr>
        <w:t xml:space="preserve">AMF shall 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0F6422E2" w14:textId="77777777" w:rsidR="00A4798C" w:rsidRDefault="00A4798C" w:rsidP="00A4798C">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 xml:space="preserve">for each and every PLMN except for the current PLMN as specified in </w:t>
      </w:r>
      <w:proofErr w:type="spellStart"/>
      <w:r w:rsidRPr="00250EE0">
        <w:t>subclause</w:t>
      </w:r>
      <w:proofErr w:type="spellEnd"/>
      <w:r>
        <w:t> </w:t>
      </w:r>
      <w:r w:rsidRPr="00250EE0">
        <w:t>4.6.2.2.</w:t>
      </w:r>
    </w:p>
    <w:p w14:paraId="0F9AE643" w14:textId="77777777" w:rsidR="00A4798C" w:rsidRPr="00F80336" w:rsidRDefault="00A4798C" w:rsidP="00A4798C">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proofErr w:type="spellStart"/>
      <w:r w:rsidRPr="00F80336">
        <w:rPr>
          <w:rFonts w:eastAsia="Malgun Gothic" w:hint="eastAsia"/>
        </w:rPr>
        <w:t>subclause</w:t>
      </w:r>
      <w:proofErr w:type="spellEnd"/>
      <w:r w:rsidRPr="00F80336">
        <w:rPr>
          <w:rFonts w:eastAsia="Malgun Gothic"/>
        </w:rPr>
        <w:t> </w:t>
      </w:r>
      <w:r>
        <w:rPr>
          <w:rFonts w:eastAsia="Malgun Gothic"/>
        </w:rPr>
        <w:t>4.6.2.2</w:t>
      </w:r>
      <w:r w:rsidRPr="00F80336">
        <w:rPr>
          <w:rFonts w:eastAsia="Malgun Gothic" w:hint="eastAsia"/>
        </w:rPr>
        <w:t>.</w:t>
      </w:r>
    </w:p>
    <w:p w14:paraId="4480479F" w14:textId="77777777" w:rsidR="00A4798C" w:rsidRPr="00F80336" w:rsidRDefault="00A4798C" w:rsidP="00A4798C">
      <w:pPr>
        <w:rPr>
          <w:rFonts w:eastAsia="Malgun Gothic"/>
        </w:rPr>
      </w:pPr>
      <w:r w:rsidRPr="00F80336">
        <w:rPr>
          <w:rFonts w:eastAsia="Malgun Gothic"/>
        </w:rPr>
        <w:lastRenderedPageBreak/>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 xml:space="preserve">mapped S-NSSAI(s) for the configured NSSAI for the current PLMN, the UE shall store the contents of the configured NSSAI IE as specified in </w:t>
      </w:r>
      <w:proofErr w:type="spellStart"/>
      <w:r>
        <w:t>subclause</w:t>
      </w:r>
      <w:proofErr w:type="spellEnd"/>
      <w:r>
        <w:t> 4.6.2.2.</w:t>
      </w:r>
    </w:p>
    <w:p w14:paraId="084869D8" w14:textId="77777777" w:rsidR="00A4798C" w:rsidRDefault="00A4798C" w:rsidP="00A4798C">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5D113718" w14:textId="77777777" w:rsidR="00A4798C" w:rsidRDefault="00A4798C" w:rsidP="00A4798C">
      <w:pPr>
        <w:pStyle w:val="B1"/>
      </w:pPr>
      <w:r>
        <w:t>a)</w:t>
      </w:r>
      <w:r>
        <w:tab/>
      </w:r>
      <w:r>
        <w:rPr>
          <w:rFonts w:eastAsia="Malgun Gothic"/>
        </w:rPr>
        <w:t>includes</w:t>
      </w:r>
      <w:r>
        <w:t xml:space="preserve"> the 5GS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787B7353" w14:textId="77777777" w:rsidR="00A4798C" w:rsidRDefault="00A4798C" w:rsidP="00A4798C">
      <w:pPr>
        <w:pStyle w:val="B1"/>
      </w:pPr>
      <w:r>
        <w:t>b)</w:t>
      </w:r>
      <w:r>
        <w:tab/>
      </w:r>
      <w:r>
        <w:rPr>
          <w:rFonts w:eastAsia="Malgun Gothic"/>
        </w:rPr>
        <w:t>includes</w:t>
      </w:r>
      <w:r>
        <w:t xml:space="preserve"> a pending NSSAI; and</w:t>
      </w:r>
    </w:p>
    <w:p w14:paraId="33042EAA" w14:textId="77777777" w:rsidR="00A4798C" w:rsidRDefault="00A4798C" w:rsidP="00A4798C">
      <w:pPr>
        <w:pStyle w:val="B1"/>
      </w:pPr>
      <w:r>
        <w:t>c)</w:t>
      </w:r>
      <w:r>
        <w:tab/>
        <w:t>does not include an allowed NSSAI;</w:t>
      </w:r>
    </w:p>
    <w:p w14:paraId="427EFECF" w14:textId="77777777" w:rsidR="00A4798C" w:rsidRDefault="00A4798C" w:rsidP="00A4798C">
      <w:r>
        <w:t xml:space="preserve">the UE shall not initiate a 5GSM procedure except for emergency services or high priority </w:t>
      </w:r>
      <w:r w:rsidRPr="00644AD7">
        <w:t>access</w:t>
      </w:r>
      <w:r>
        <w:t xml:space="preserve"> until the UE receives an allowed NSSAI.</w:t>
      </w:r>
    </w:p>
    <w:p w14:paraId="1D0216E1" w14:textId="77777777" w:rsidR="00A4798C" w:rsidRDefault="00A4798C" w:rsidP="00A4798C">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74347ABF" w14:textId="77777777" w:rsidR="00A4798C" w:rsidRDefault="00A4798C" w:rsidP="00A4798C">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 or</w:t>
      </w:r>
    </w:p>
    <w:p w14:paraId="1C55D664" w14:textId="77777777" w:rsidR="00A4798C" w:rsidRPr="00F701D3" w:rsidRDefault="00A4798C" w:rsidP="00A4798C">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240E8E7A" w14:textId="77777777" w:rsidR="00A4798C" w:rsidRDefault="00A4798C" w:rsidP="00A4798C">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5D7C911F" w14:textId="77777777" w:rsidR="00A4798C" w:rsidRDefault="00A4798C" w:rsidP="00A4798C">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0ED831F3" w14:textId="77777777" w:rsidR="00A4798C" w:rsidRDefault="00A4798C" w:rsidP="00A4798C">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1700E908" w14:textId="77777777" w:rsidR="00A4798C" w:rsidRDefault="00A4798C" w:rsidP="00A4798C">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18F8A2C3" w14:textId="77777777" w:rsidR="00A4798C" w:rsidRPr="00604BBA" w:rsidRDefault="00A4798C" w:rsidP="00A4798C">
      <w:pPr>
        <w:pStyle w:val="NO"/>
        <w:rPr>
          <w:rFonts w:eastAsia="Malgun Gothic"/>
        </w:rPr>
      </w:pPr>
      <w:r>
        <w:rPr>
          <w:rFonts w:eastAsia="Malgun Gothic"/>
        </w:rPr>
        <w:t>NOTE 4:</w:t>
      </w:r>
      <w:r>
        <w:rPr>
          <w:rFonts w:eastAsia="Malgun Gothic"/>
        </w:rPr>
        <w:tab/>
        <w:t>The registration mode used by the UE is implementation dependent.</w:t>
      </w:r>
    </w:p>
    <w:p w14:paraId="1588D7ED" w14:textId="77777777" w:rsidR="00A4798C" w:rsidRDefault="00A4798C" w:rsidP="00A4798C">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3DD064B5" w14:textId="77777777" w:rsidR="00A4798C" w:rsidRDefault="00A4798C" w:rsidP="00A4798C">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7EB443C6" w14:textId="77777777" w:rsidR="00A4798C" w:rsidRDefault="00A4798C" w:rsidP="00A4798C">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w:t>
      </w:r>
      <w:proofErr w:type="spellStart"/>
      <w:r>
        <w:rPr>
          <w:lang w:eastAsia="ja-JP"/>
        </w:rPr>
        <w:t>fallback</w:t>
      </w:r>
      <w:proofErr w:type="spellEnd"/>
      <w:r>
        <w:rPr>
          <w:lang w:eastAsia="ja-JP"/>
        </w:rPr>
        <w:t xml:space="preserve">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w:t>
      </w:r>
      <w:proofErr w:type="spellStart"/>
      <w:r>
        <w:rPr>
          <w:lang w:eastAsia="ja-JP"/>
        </w:rPr>
        <w:t>fallback</w:t>
      </w:r>
      <w:proofErr w:type="spellEnd"/>
      <w:r>
        <w:rPr>
          <w:lang w:eastAsia="ja-JP"/>
        </w:rPr>
        <w:t xml:space="preserve">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xml:space="preserve">, the Emergency services support indicator, and the Emergency services </w:t>
      </w:r>
      <w:proofErr w:type="spellStart"/>
      <w:r>
        <w:rPr>
          <w:lang w:eastAsia="ja-JP"/>
        </w:rPr>
        <w:t>fallback</w:t>
      </w:r>
      <w:proofErr w:type="spellEnd"/>
      <w:r>
        <w:rPr>
          <w:lang w:eastAsia="ja-JP"/>
        </w:rPr>
        <w:t xml:space="preserve">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14:paraId="649902D5" w14:textId="77777777" w:rsidR="00A4798C" w:rsidRDefault="00A4798C" w:rsidP="00A4798C">
      <w:r>
        <w:t>The AMF shall set the EMF bit in the 5GS network feature support IE to:</w:t>
      </w:r>
    </w:p>
    <w:p w14:paraId="5D0E819D" w14:textId="77777777" w:rsidR="00A4798C" w:rsidRDefault="00A4798C" w:rsidP="00A4798C">
      <w:pPr>
        <w:pStyle w:val="B1"/>
      </w:pPr>
      <w:r>
        <w:t>a)</w:t>
      </w:r>
      <w:r>
        <w:tab/>
        <w:t>"</w:t>
      </w:r>
      <w:r w:rsidRPr="00060918">
        <w:t xml:space="preserve">Emergency services </w:t>
      </w:r>
      <w:proofErr w:type="spellStart"/>
      <w:r w:rsidRPr="00060918">
        <w:t>fallback</w:t>
      </w:r>
      <w:proofErr w:type="spellEnd"/>
      <w:r w:rsidRPr="00060918">
        <w:t xml:space="preserve"> supported in NR connected to 5GC</w:t>
      </w:r>
      <w:r>
        <w:t xml:space="preserve">N and E-UTRA connected to 5GCN" if the network supports the emergency services </w:t>
      </w:r>
      <w:proofErr w:type="spellStart"/>
      <w:r>
        <w:t>fallback</w:t>
      </w:r>
      <w:proofErr w:type="spellEnd"/>
      <w:r>
        <w:t xml:space="preserve"> procedure when the UE is in an NR cell connected to 5GCN or an E-UTRA cell connected to 5GCN;</w:t>
      </w:r>
    </w:p>
    <w:p w14:paraId="108F54E1" w14:textId="77777777" w:rsidR="00A4798C" w:rsidRDefault="00A4798C" w:rsidP="00A4798C">
      <w:pPr>
        <w:pStyle w:val="B1"/>
      </w:pPr>
      <w:r>
        <w:t>b)</w:t>
      </w:r>
      <w:r>
        <w:tab/>
        <w:t>"</w:t>
      </w:r>
      <w:r w:rsidRPr="00060918">
        <w:t xml:space="preserve">Emergency services </w:t>
      </w:r>
      <w:proofErr w:type="spellStart"/>
      <w:r w:rsidRPr="00060918">
        <w:t>fallback</w:t>
      </w:r>
      <w:proofErr w:type="spellEnd"/>
      <w:r w:rsidRPr="00060918">
        <w:t xml:space="preserve"> supported in NR connected to 5GC</w:t>
      </w:r>
      <w:r>
        <w:t xml:space="preserve">N only" if the network supports the emergency services </w:t>
      </w:r>
      <w:proofErr w:type="spellStart"/>
      <w:r>
        <w:t>fallback</w:t>
      </w:r>
      <w:proofErr w:type="spellEnd"/>
      <w:r>
        <w:t xml:space="preserve"> procedure when the UE is in an NR cell connected to 5GCN and does not support the emergency services </w:t>
      </w:r>
      <w:proofErr w:type="spellStart"/>
      <w:r>
        <w:t>fallback</w:t>
      </w:r>
      <w:proofErr w:type="spellEnd"/>
      <w:r>
        <w:t xml:space="preserve"> procedure when the UE is in an E-UTRA cell connected to 5GCN;</w:t>
      </w:r>
    </w:p>
    <w:p w14:paraId="65B80458" w14:textId="77777777" w:rsidR="00A4798C" w:rsidRDefault="00A4798C" w:rsidP="00A4798C">
      <w:pPr>
        <w:pStyle w:val="B1"/>
      </w:pPr>
      <w:r>
        <w:t>c)</w:t>
      </w:r>
      <w:r>
        <w:tab/>
        <w:t xml:space="preserve">"Emergency services </w:t>
      </w:r>
      <w:proofErr w:type="spellStart"/>
      <w:r>
        <w:t>fallback</w:t>
      </w:r>
      <w:proofErr w:type="spellEnd"/>
      <w:r>
        <w:t xml:space="preserve"> supported in E-UTRA connected to 5GCN only" if the network supports the emergency services </w:t>
      </w:r>
      <w:proofErr w:type="spellStart"/>
      <w:r>
        <w:t>fallback</w:t>
      </w:r>
      <w:proofErr w:type="spellEnd"/>
      <w:r>
        <w:t xml:space="preserve"> procedure when the UE is in an E-UTRA cell connected to 5GCN and does not support the emergency services </w:t>
      </w:r>
      <w:proofErr w:type="spellStart"/>
      <w:r>
        <w:t>fallback</w:t>
      </w:r>
      <w:proofErr w:type="spellEnd"/>
      <w:r>
        <w:t xml:space="preserve"> procedure when the UE is in an NR cell connected to 5GCN; or</w:t>
      </w:r>
    </w:p>
    <w:p w14:paraId="5F8B7E2E" w14:textId="77777777" w:rsidR="00A4798C" w:rsidRDefault="00A4798C" w:rsidP="00A4798C">
      <w:pPr>
        <w:pStyle w:val="B1"/>
      </w:pPr>
      <w:r>
        <w:t>d)</w:t>
      </w:r>
      <w:r>
        <w:tab/>
        <w:t xml:space="preserve">"Emergency services </w:t>
      </w:r>
      <w:proofErr w:type="spellStart"/>
      <w:r>
        <w:t>fallback</w:t>
      </w:r>
      <w:proofErr w:type="spellEnd"/>
      <w:r>
        <w:t xml:space="preserve"> not supported" if network does not support the emergency services </w:t>
      </w:r>
      <w:proofErr w:type="spellStart"/>
      <w:r>
        <w:t>fallback</w:t>
      </w:r>
      <w:proofErr w:type="spellEnd"/>
      <w:r>
        <w:t xml:space="preserve"> procedure when the UE is in any cell connected to 5GCN.</w:t>
      </w:r>
    </w:p>
    <w:p w14:paraId="05749F3A" w14:textId="77777777" w:rsidR="00A4798C" w:rsidRDefault="00A4798C" w:rsidP="00A4798C">
      <w:pPr>
        <w:pStyle w:val="NO"/>
      </w:pPr>
      <w:r>
        <w:rPr>
          <w:rFonts w:eastAsia="Malgun Gothic"/>
        </w:rPr>
        <w:lastRenderedPageBreak/>
        <w:t>NOTE</w:t>
      </w:r>
      <w:r>
        <w:t> 5</w:t>
      </w:r>
      <w:r>
        <w:rPr>
          <w:rFonts w:eastAsia="Malgun Gothic"/>
        </w:rPr>
        <w:t>:</w:t>
      </w:r>
      <w:r>
        <w:rPr>
          <w:rFonts w:eastAsia="Malgun Gothic"/>
        </w:rPr>
        <w:tab/>
      </w:r>
      <w:r>
        <w:t xml:space="preserve">If the emergency services are supported in neither the EPS nor the 5GS homogeneously, based on operator policy, the AMF will set the EMF bit in the 5GS network feature support IE to "Emergency services </w:t>
      </w:r>
      <w:proofErr w:type="spellStart"/>
      <w:r>
        <w:t>fallback</w:t>
      </w:r>
      <w:proofErr w:type="spellEnd"/>
      <w:r>
        <w:t xml:space="preserve"> not supported".</w:t>
      </w:r>
    </w:p>
    <w:p w14:paraId="660D38DA" w14:textId="77777777" w:rsidR="00A4798C" w:rsidRDefault="00A4798C" w:rsidP="00A4798C">
      <w:pPr>
        <w:pStyle w:val="NO"/>
      </w:pPr>
      <w:r>
        <w:rPr>
          <w:rFonts w:eastAsia="Malgun Gothic"/>
        </w:rPr>
        <w:t>NOTE</w:t>
      </w:r>
      <w:r>
        <w:t> 6</w:t>
      </w:r>
      <w:r>
        <w:rPr>
          <w:rFonts w:eastAsia="Malgun Gothic"/>
        </w:rPr>
        <w:t>:</w:t>
      </w:r>
      <w:r>
        <w:rPr>
          <w:rFonts w:eastAsia="Malgun Gothic"/>
        </w:rPr>
        <w:tab/>
        <w:t xml:space="preserve">Even though the AMF's support of emergency services </w:t>
      </w:r>
      <w:proofErr w:type="spellStart"/>
      <w:r>
        <w:rPr>
          <w:rFonts w:eastAsia="Malgun Gothic"/>
        </w:rPr>
        <w:t>fallback</w:t>
      </w:r>
      <w:proofErr w:type="spellEnd"/>
      <w:r>
        <w:rPr>
          <w:rFonts w:eastAsia="Malgun Gothic"/>
        </w:rPr>
        <w:t xml:space="preserve"> is indicated per RAT, t</w:t>
      </w:r>
      <w:r w:rsidRPr="008A36A8">
        <w:t xml:space="preserve">he UE's support of emergency services </w:t>
      </w:r>
      <w:proofErr w:type="spellStart"/>
      <w:r w:rsidRPr="008A36A8">
        <w:t>fallback</w:t>
      </w:r>
      <w:proofErr w:type="spellEnd"/>
      <w:r w:rsidRPr="008A36A8">
        <w:t xml:space="preserve"> </w:t>
      </w:r>
      <w:r>
        <w:t>is not</w:t>
      </w:r>
      <w:r w:rsidRPr="008A36A8">
        <w:t xml:space="preserve"> per RAT</w:t>
      </w:r>
      <w:r>
        <w:t>, i.e.</w:t>
      </w:r>
      <w:r w:rsidRPr="008A36A8">
        <w:t xml:space="preserve"> the UE's support of emergency services </w:t>
      </w:r>
      <w:proofErr w:type="spellStart"/>
      <w:r w:rsidRPr="008A36A8">
        <w:t>fallback</w:t>
      </w:r>
      <w:proofErr w:type="spellEnd"/>
      <w:r w:rsidRPr="008A36A8">
        <w:t xml:space="preserve"> is the same for both NR connected to 5GCN and E-UTRA connected to 5GCN</w:t>
      </w:r>
      <w:r>
        <w:t>.</w:t>
      </w:r>
    </w:p>
    <w:p w14:paraId="244AF9A9" w14:textId="77777777" w:rsidR="00A4798C" w:rsidRDefault="00A4798C" w:rsidP="00A4798C">
      <w:r>
        <w:t>If the UE is not operating in SNPN access mode:</w:t>
      </w:r>
    </w:p>
    <w:p w14:paraId="6B588289" w14:textId="77777777" w:rsidR="00A4798C" w:rsidRDefault="00A4798C" w:rsidP="00A4798C">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3D94C02D" w14:textId="77777777" w:rsidR="00A4798C" w:rsidRPr="000C47DD" w:rsidRDefault="00A4798C" w:rsidP="00A4798C">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w:t>
      </w:r>
      <w:proofErr w:type="spellStart"/>
      <w:r>
        <w:t>subclause</w:t>
      </w:r>
      <w:proofErr w:type="spellEnd"/>
      <w:r>
        <w:t xml:space="preserv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0E9D4250" w14:textId="77777777" w:rsidR="00A4798C" w:rsidRDefault="00A4798C" w:rsidP="00A4798C">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4205A0DF" w14:textId="77777777" w:rsidR="00A4798C" w:rsidRPr="000C47DD" w:rsidRDefault="00A4798C" w:rsidP="00A4798C">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w:t>
      </w:r>
      <w:proofErr w:type="spellStart"/>
      <w:r>
        <w:t>subclause</w:t>
      </w:r>
      <w:proofErr w:type="spellEnd"/>
      <w:r>
        <w:t xml:space="preserv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6CF9727C" w14:textId="77777777" w:rsidR="00A4798C" w:rsidRDefault="00A4798C" w:rsidP="00A4798C">
      <w:r>
        <w:t>If the UE is operating in SNPN access mode:</w:t>
      </w:r>
    </w:p>
    <w:p w14:paraId="38A9F955" w14:textId="77777777" w:rsidR="00A4798C" w:rsidRPr="0083064D" w:rsidRDefault="00A4798C" w:rsidP="00A4798C">
      <w:pPr>
        <w:pStyle w:val="B1"/>
      </w:pPr>
      <w:r>
        <w:t>a)</w:t>
      </w:r>
      <w:r w:rsidRPr="003168A2">
        <w:rPr>
          <w:lang w:val="en-US"/>
        </w:rPr>
        <w:tab/>
      </w:r>
      <w:r w:rsidRPr="00B95C6D">
        <w:t>t</w:t>
      </w:r>
      <w:r w:rsidRPr="00C33F48">
        <w:t xml:space="preserve">he network informs the UE that the use of access identity 1 is </w:t>
      </w:r>
      <w:r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6BCEF623" w14:textId="77777777" w:rsidR="00A4798C" w:rsidRPr="000C47DD" w:rsidRDefault="00A4798C" w:rsidP="00A4798C">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w:t>
      </w:r>
      <w:proofErr w:type="spellStart"/>
      <w:r>
        <w:t>subclause</w:t>
      </w:r>
      <w:proofErr w:type="spellEnd"/>
      <w:r>
        <w:t xml:space="preserv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7DC588C2" w14:textId="77777777" w:rsidR="00A4798C" w:rsidRDefault="00A4798C" w:rsidP="00A4798C">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1E1C77FC" w14:textId="77777777" w:rsidR="00A4798C" w:rsidRPr="000C47DD" w:rsidRDefault="00A4798C" w:rsidP="00A4798C">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w:t>
      </w:r>
      <w:proofErr w:type="spellStart"/>
      <w:r>
        <w:t>subclause</w:t>
      </w:r>
      <w:proofErr w:type="spellEnd"/>
      <w:r>
        <w:t xml:space="preserv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4533BB9D" w14:textId="77777777" w:rsidR="00A4798C" w:rsidRDefault="00A4798C" w:rsidP="00A4798C">
      <w:pPr>
        <w:rPr>
          <w:noProof/>
        </w:rPr>
      </w:pPr>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r w:rsidRPr="00CC0C94">
        <w:t xml:space="preserve"> </w:t>
      </w:r>
      <w:r>
        <w:t xml:space="preserve">the AMF decides </w:t>
      </w:r>
      <w:r w:rsidRPr="00CC0C94">
        <w:t>to restrict the use of enhanced coverage for the UE</w:t>
      </w:r>
      <w:r>
        <w:t>, then the AMF</w:t>
      </w:r>
      <w:r w:rsidRPr="00CC0C94">
        <w:t xml:space="preserve"> shall set the </w:t>
      </w:r>
      <w:proofErr w:type="spellStart"/>
      <w:r w:rsidRPr="00CC0C94">
        <w:t>RestrictEC</w:t>
      </w:r>
      <w:proofErr w:type="spellEnd"/>
      <w:r w:rsidRPr="00CC0C94">
        <w:t xml:space="preserve"> bit to </w:t>
      </w:r>
      <w:r w:rsidRPr="00CC0C94">
        <w:lastRenderedPageBreak/>
        <w:t xml:space="preserve">"Use of enhanced coverage is restricted" in the </w:t>
      </w:r>
      <w:r>
        <w:rPr>
          <w:lang w:eastAsia="ko-KR"/>
        </w:rPr>
        <w:t>5GS network feature support IE in the REGISTRATION ACCEPT message</w:t>
      </w:r>
      <w:r w:rsidRPr="00CC0C94">
        <w:t>.</w:t>
      </w:r>
    </w:p>
    <w:p w14:paraId="6CB1514C" w14:textId="77777777" w:rsidR="00A4798C" w:rsidRPr="00722419" w:rsidRDefault="00A4798C" w:rsidP="00A4798C">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6988B396" w14:textId="77777777" w:rsidR="00A4798C" w:rsidRDefault="00A4798C" w:rsidP="00A4798C">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3C5E7FBF" w14:textId="77777777" w:rsidR="00A4798C" w:rsidRDefault="00A4798C" w:rsidP="00A4798C">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10579EB4" w14:textId="77777777" w:rsidR="00A4798C" w:rsidRDefault="00A4798C" w:rsidP="00A4798C">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0C700A7A" w14:textId="77777777" w:rsidR="00A4798C" w:rsidRDefault="00A4798C" w:rsidP="00A4798C">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414EAECE" w14:textId="77777777" w:rsidR="00A4798C" w:rsidRDefault="00A4798C" w:rsidP="00A4798C">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0294EF6E" w14:textId="77777777" w:rsidR="00A4798C" w:rsidRDefault="00A4798C" w:rsidP="00A4798C">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26B1F33A" w14:textId="77777777" w:rsidR="00A4798C" w:rsidRDefault="00A4798C" w:rsidP="00A4798C">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13CCCE9E" w14:textId="77777777" w:rsidR="00A4798C" w:rsidRPr="00216B0A" w:rsidRDefault="00A4798C" w:rsidP="00A4798C">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331F4603" w14:textId="77777777" w:rsidR="00A4798C" w:rsidRDefault="00A4798C" w:rsidP="00A4798C">
      <w:r>
        <w:t>If:</w:t>
      </w:r>
    </w:p>
    <w:p w14:paraId="51CDA6EC" w14:textId="77777777" w:rsidR="00A4798C" w:rsidRPr="002D232D" w:rsidRDefault="00A4798C" w:rsidP="00A4798C">
      <w:pPr>
        <w:pStyle w:val="B1"/>
      </w:pPr>
      <w:r w:rsidRPr="002D232D">
        <w:t>a)</w:t>
      </w:r>
      <w:r w:rsidRPr="002D232D">
        <w:tab/>
        <w:t>the UE</w:t>
      </w:r>
      <w:r>
        <w:t>'</w:t>
      </w:r>
      <w:r w:rsidRPr="002D232D">
        <w:t xml:space="preserve">s USIM is configured with indication that the UE is to receive the </w:t>
      </w:r>
      <w:r>
        <w:t>SOR transparent container</w:t>
      </w:r>
      <w:r w:rsidRPr="002D232D">
        <w:t xml:space="preserve"> IE, the </w:t>
      </w:r>
      <w:r>
        <w:t>SOR transparent container</w:t>
      </w:r>
      <w:r w:rsidRPr="002D232D">
        <w:t xml:space="preserve"> IE is not included in the REGISTRATION ACCEPT message or the </w:t>
      </w:r>
      <w:r>
        <w:t>SOR transparent container</w:t>
      </w:r>
      <w:r w:rsidRPr="002D232D">
        <w:t xml:space="preserve"> IE does not successfully pass the integrity check (see 3GPP TS 33.501 [2</w:t>
      </w:r>
      <w:r>
        <w:t>4</w:t>
      </w:r>
      <w:r w:rsidRPr="002D232D">
        <w:t>]); and</w:t>
      </w:r>
    </w:p>
    <w:p w14:paraId="598990A9" w14:textId="77777777" w:rsidR="00A4798C" w:rsidRPr="002D232D" w:rsidRDefault="00A4798C" w:rsidP="00A4798C">
      <w:pPr>
        <w:pStyle w:val="B1"/>
      </w:pPr>
      <w:r w:rsidRPr="002D232D">
        <w:t>b)</w:t>
      </w:r>
      <w:r w:rsidRPr="002D232D">
        <w:tab/>
        <w:t>if the UE attempts obtaining service on another PLMNs as specified in 3GPP TS 23.122 [5] annex C;</w:t>
      </w:r>
    </w:p>
    <w:p w14:paraId="0D7F96F0" w14:textId="77777777" w:rsidR="00A4798C" w:rsidRDefault="00A4798C" w:rsidP="00A4798C">
      <w:r>
        <w:t xml:space="preserve">then the UE </w:t>
      </w:r>
      <w:r w:rsidRPr="0031782E">
        <w:t xml:space="preserve">shall locally release the established </w:t>
      </w:r>
      <w:r>
        <w:t xml:space="preserve">N1 </w:t>
      </w:r>
      <w:r w:rsidRPr="0031782E">
        <w:t>NAS signalling connection</w:t>
      </w:r>
      <w:r>
        <w:t xml:space="preserve"> after sending a REGISTRATION COMPLETE message.</w:t>
      </w:r>
    </w:p>
    <w:p w14:paraId="72CE2C1B" w14:textId="77777777" w:rsidR="00A4798C" w:rsidRDefault="00A4798C" w:rsidP="00A4798C">
      <w:r>
        <w:t xml:space="preserve">If the </w:t>
      </w:r>
      <w:r w:rsidRPr="00DB5903">
        <w:rPr>
          <w:rFonts w:eastAsia="Arial"/>
        </w:rPr>
        <w:t>REGISTRATION</w:t>
      </w:r>
      <w:r w:rsidRPr="00DB5903">
        <w:t xml:space="preserve"> ACCEPT message </w:t>
      </w:r>
      <w:r>
        <w:t>includes</w:t>
      </w:r>
      <w:r w:rsidRPr="00DB5903">
        <w:t xml:space="preserve"> </w:t>
      </w:r>
      <w:r>
        <w:t>the</w:t>
      </w:r>
      <w:r w:rsidRPr="00DB5903">
        <w:t xml:space="preserve"> </w:t>
      </w:r>
      <w:r>
        <w:t>SOR transparent container</w:t>
      </w:r>
      <w:r w:rsidRPr="00A23127">
        <w:t xml:space="preserve"> </w:t>
      </w:r>
      <w:r>
        <w:t>I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p>
    <w:p w14:paraId="6A7F0D7A" w14:textId="77777777" w:rsidR="00A4798C" w:rsidRDefault="00A4798C" w:rsidP="00A4798C">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27350353" w14:textId="77777777" w:rsidR="00A4798C" w:rsidRDefault="00A4798C" w:rsidP="00A4798C">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p>
    <w:p w14:paraId="37CD4040" w14:textId="77777777" w:rsidR="00A4798C" w:rsidRDefault="00A4798C" w:rsidP="00A4798C">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58269A76" w14:textId="77777777" w:rsidR="00A4798C" w:rsidRPr="00E939C6" w:rsidRDefault="00A4798C" w:rsidP="00A4798C">
      <w:pPr>
        <w:pStyle w:val="B1"/>
      </w:pPr>
      <w:r w:rsidRPr="00E939C6">
        <w:t>a)</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5C007815" w14:textId="77777777" w:rsidR="00A4798C" w:rsidRPr="00E939C6" w:rsidRDefault="00A4798C" w:rsidP="00A4798C">
      <w:pPr>
        <w:pStyle w:val="B1"/>
      </w:pPr>
      <w:r w:rsidRPr="00E939C6">
        <w:t>b)</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w:t>
      </w:r>
      <w:r w:rsidRPr="00E939C6">
        <w:lastRenderedPageBreak/>
        <w:t>transparent container IE. The SMS payload is forwarded to UICC as specified in 3GPP TS 23.040 [</w:t>
      </w:r>
      <w:r>
        <w:t>4A</w:t>
      </w:r>
      <w:r w:rsidRPr="00E939C6">
        <w:t>] and the ME shall proceed with the behavio</w:t>
      </w:r>
      <w:r>
        <w:t>u</w:t>
      </w:r>
      <w:r w:rsidRPr="00E939C6">
        <w:t>r as specified in 3GPP TS 23.122 [5] annex C.</w:t>
      </w:r>
    </w:p>
    <w:p w14:paraId="190BA7F4" w14:textId="77777777" w:rsidR="00A4798C" w:rsidRPr="001344AD" w:rsidRDefault="00A4798C" w:rsidP="00A4798C">
      <w:r w:rsidRPr="001344AD">
        <w:t xml:space="preserve">If required by operator policy, the AMF shall include the NSSAI inclusion mode IE in the REGISTRATION ACCEPT message (see </w:t>
      </w:r>
      <w:r>
        <w:t>table 4.6.2.3</w:t>
      </w:r>
      <w:r w:rsidRPr="003F0D01">
        <w:t>.1</w:t>
      </w:r>
      <w:r>
        <w:t xml:space="preserve"> of </w:t>
      </w:r>
      <w:proofErr w:type="spellStart"/>
      <w:r w:rsidRPr="001344AD">
        <w:t>subclause</w:t>
      </w:r>
      <w:proofErr w:type="spellEnd"/>
      <w:r w:rsidRPr="001344AD">
        <w:t> 4.6.2.</w:t>
      </w:r>
      <w:r>
        <w:t>3</w:t>
      </w:r>
      <w:r w:rsidRPr="001344AD">
        <w:t>). Upon receipt of the REGISTRA</w:t>
      </w:r>
      <w:r>
        <w:t>T</w:t>
      </w:r>
      <w:r w:rsidRPr="001344AD">
        <w:t>ION ACCEPT message:</w:t>
      </w:r>
    </w:p>
    <w:p w14:paraId="6F370BD0" w14:textId="77777777" w:rsidR="00A4798C" w:rsidRPr="001344AD" w:rsidRDefault="00A4798C" w:rsidP="00A4798C">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2DCD120A" w14:textId="77777777" w:rsidR="00A4798C" w:rsidRDefault="00A4798C" w:rsidP="00A4798C">
      <w:pPr>
        <w:pStyle w:val="B1"/>
      </w:pPr>
      <w:r w:rsidRPr="001344AD">
        <w:t>b)</w:t>
      </w:r>
      <w:r w:rsidRPr="001344AD">
        <w:tab/>
        <w:t>otherwise if</w:t>
      </w:r>
      <w:r>
        <w:t>:</w:t>
      </w:r>
    </w:p>
    <w:p w14:paraId="2F39DDA1" w14:textId="77777777" w:rsidR="00A4798C" w:rsidRDefault="00A4798C" w:rsidP="00A4798C">
      <w:pPr>
        <w:pStyle w:val="B2"/>
      </w:pPr>
      <w:r>
        <w:t>1)</w:t>
      </w:r>
      <w:r>
        <w:tab/>
        <w:t>the UE has NSSAI inclusion mode for the current PLMN and access type stored in the UE, the UE shall operate in the stored NSSAI inclusion mode; or</w:t>
      </w:r>
    </w:p>
    <w:p w14:paraId="59F834B7" w14:textId="77777777" w:rsidR="00A4798C" w:rsidRPr="001344AD" w:rsidRDefault="00A4798C" w:rsidP="00A4798C">
      <w:pPr>
        <w:pStyle w:val="B2"/>
      </w:pPr>
      <w:r>
        <w:t>2)</w:t>
      </w:r>
      <w:r>
        <w:tab/>
        <w:t xml:space="preserve">the UE does not have NSSAI inclusion mode for the current PLMN and the access type stored in the UE and </w:t>
      </w:r>
      <w:r w:rsidRPr="001344AD">
        <w:t>if the UE is performing the registration procedure over:</w:t>
      </w:r>
    </w:p>
    <w:p w14:paraId="220B3868" w14:textId="77777777" w:rsidR="00A4798C" w:rsidRPr="001344AD" w:rsidRDefault="00A4798C" w:rsidP="00A4798C">
      <w:pPr>
        <w:pStyle w:val="B3"/>
      </w:pPr>
      <w:proofErr w:type="spellStart"/>
      <w:r>
        <w:t>i</w:t>
      </w:r>
      <w:proofErr w:type="spellEnd"/>
      <w:r w:rsidRPr="001344AD">
        <w:t>)</w:t>
      </w:r>
      <w:r w:rsidRPr="001344AD">
        <w:tab/>
        <w:t>3GPP access, the UE shall operate in NSSAI inclusion mode </w:t>
      </w:r>
      <w:r>
        <w:t>D in the current PLMN and</w:t>
      </w:r>
      <w:r>
        <w:rPr>
          <w:rFonts w:hint="eastAsia"/>
          <w:lang w:eastAsia="zh-CN"/>
        </w:rPr>
        <w:t xml:space="preserve"> the current</w:t>
      </w:r>
      <w:r>
        <w:t xml:space="preserve"> access type</w:t>
      </w:r>
      <w:r w:rsidRPr="001344AD">
        <w:t>; or</w:t>
      </w:r>
    </w:p>
    <w:p w14:paraId="237FC526" w14:textId="77777777" w:rsidR="00A4798C" w:rsidRPr="001344AD" w:rsidRDefault="00A4798C" w:rsidP="00A4798C">
      <w:pPr>
        <w:pStyle w:val="B3"/>
      </w:pPr>
      <w:r>
        <w:t>ii</w:t>
      </w:r>
      <w:r w:rsidRPr="001344AD">
        <w:t>)</w:t>
      </w:r>
      <w:r w:rsidRPr="001344AD">
        <w:tab/>
        <w:t>non-3GPP access, the UE shall operate in NSSAI inclusion mode </w:t>
      </w:r>
      <w:r>
        <w:t>C in the current PLMN and</w:t>
      </w:r>
      <w:r>
        <w:rPr>
          <w:rFonts w:hint="eastAsia"/>
          <w:lang w:eastAsia="zh-CN"/>
        </w:rPr>
        <w:t xml:space="preserve"> the current</w:t>
      </w:r>
      <w:r>
        <w:t xml:space="preserve"> access type</w:t>
      </w:r>
      <w:r w:rsidRPr="001344AD">
        <w:t>.</w:t>
      </w:r>
    </w:p>
    <w:p w14:paraId="77BB14B3" w14:textId="77777777" w:rsidR="00A4798C" w:rsidRDefault="00A4798C" w:rsidP="00A4798C">
      <w:pPr>
        <w:rPr>
          <w:lang w:val="en-US"/>
        </w:rPr>
      </w:pPr>
      <w:r>
        <w:t xml:space="preserve">The AMF may include </w:t>
      </w:r>
      <w:r>
        <w:rPr>
          <w:lang w:val="en-US"/>
        </w:rPr>
        <w:t>operator-defined access category definitions in the REGISTRATION ACCEPT message.</w:t>
      </w:r>
    </w:p>
    <w:p w14:paraId="5F160552" w14:textId="77777777" w:rsidR="00A4798C" w:rsidRDefault="00A4798C" w:rsidP="00A4798C">
      <w:pPr>
        <w:rPr>
          <w:lang w:val="en-US"/>
        </w:rPr>
      </w:pPr>
      <w:bookmarkStart w:id="109" w:name="_Hlk526327551"/>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6AD70303" w14:textId="77777777" w:rsidR="00A4798C" w:rsidRPr="00CC0C94" w:rsidRDefault="00A4798C" w:rsidP="00A4798C">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559B7D54" w14:textId="77777777" w:rsidR="00A4798C" w:rsidRDefault="00A4798C" w:rsidP="00A4798C">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4923E771" w14:textId="77777777" w:rsidR="00A4798C" w:rsidRDefault="00A4798C" w:rsidP="00A4798C">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bookmarkEnd w:id="109"/>
    <w:p w14:paraId="0172B16C" w14:textId="77777777" w:rsidR="00A4798C" w:rsidRDefault="00A4798C" w:rsidP="00A4798C">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280D27C5" w14:textId="77777777" w:rsidR="00A4798C" w:rsidRDefault="00A4798C" w:rsidP="00A4798C">
      <w:pPr>
        <w:pStyle w:val="B1"/>
      </w:pPr>
      <w:r w:rsidRPr="001344AD">
        <w:t>a)</w:t>
      </w:r>
      <w:r>
        <w:tab/>
        <w:t>stop timer T3448 if it is running; and</w:t>
      </w:r>
    </w:p>
    <w:p w14:paraId="1BBB7880" w14:textId="77777777" w:rsidR="00A4798C" w:rsidRPr="00CC0C94" w:rsidRDefault="00A4798C" w:rsidP="00A4798C">
      <w:pPr>
        <w:pStyle w:val="B1"/>
        <w:rPr>
          <w:lang w:eastAsia="ja-JP"/>
        </w:rPr>
      </w:pPr>
      <w:r>
        <w:t>b)</w:t>
      </w:r>
      <w:r w:rsidRPr="00CC0C94">
        <w:tab/>
        <w:t>start timer T3448 with the value provided in the T3448 value IE.</w:t>
      </w:r>
    </w:p>
    <w:p w14:paraId="020A93DE" w14:textId="77777777" w:rsidR="00A4798C" w:rsidRPr="00CC0C94" w:rsidRDefault="00A4798C" w:rsidP="00A4798C">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6AD760CF" w14:textId="77777777" w:rsidR="00A4798C" w:rsidRDefault="00A4798C" w:rsidP="00A4798C">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rPr>
          <w:rFonts w:eastAsia="Malgun Gothic"/>
        </w:rPr>
        <w:t>.</w:t>
      </w:r>
    </w:p>
    <w:p w14:paraId="63A9CD63" w14:textId="77777777" w:rsidR="00A4798C" w:rsidRPr="00F80336" w:rsidRDefault="00A4798C" w:rsidP="00A4798C">
      <w:pPr>
        <w:pStyle w:val="NO"/>
        <w:rPr>
          <w:rFonts w:eastAsia="Malgun Gothic"/>
        </w:rPr>
      </w:pPr>
      <w:r>
        <w:t>NOTE 7: The UE provides the truncated 5G-S-TMSI configuration to the lower layers.</w:t>
      </w:r>
    </w:p>
    <w:p w14:paraId="04394295" w14:textId="77777777" w:rsidR="00A4798C" w:rsidRDefault="00A4798C" w:rsidP="00A4798C">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23BC0C06" w14:textId="77777777" w:rsidR="00A4798C" w:rsidRDefault="00A4798C" w:rsidP="00A4798C">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xml:space="preserve">, the UE shall delete any network-assigned UE radio capability IDs associated with the RPLMN or </w:t>
      </w:r>
      <w:r>
        <w:rPr>
          <w:lang w:val="en-US"/>
        </w:rPr>
        <w:lastRenderedPageBreak/>
        <w:t xml:space="preserve">RSNPN stored at the UE, then the UE shall, after the completion of the ongoing registration procedure, initiate a registration procedure for mobility and periodic registration update as specified in </w:t>
      </w:r>
      <w:proofErr w:type="spellStart"/>
      <w:r>
        <w:rPr>
          <w:lang w:val="en-US"/>
        </w:rPr>
        <w:t>subclause</w:t>
      </w:r>
      <w:proofErr w:type="spellEnd"/>
      <w:r w:rsidRPr="001344AD">
        <w:t> </w:t>
      </w:r>
      <w:r>
        <w:t>5.5.1.3.2; and</w:t>
      </w:r>
    </w:p>
    <w:p w14:paraId="0025F702" w14:textId="77777777" w:rsidR="00A4798C" w:rsidRDefault="00A4798C" w:rsidP="00A4798C">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4B81BD60" w14:textId="77777777" w:rsidR="002E63AC" w:rsidRPr="00C21836" w:rsidRDefault="002E63AC" w:rsidP="002E63A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110" w:name="_Toc20232683"/>
      <w:bookmarkStart w:id="111" w:name="_Toc27746785"/>
      <w:bookmarkStart w:id="112" w:name="_Toc36212967"/>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4B4AE7D0" w14:textId="77777777" w:rsidR="00D63376" w:rsidRDefault="00D63376" w:rsidP="00D63376">
      <w:pPr>
        <w:pStyle w:val="5"/>
      </w:pPr>
      <w:r>
        <w:t>5.5.1.3.2</w:t>
      </w:r>
      <w:r>
        <w:tab/>
        <w:t>Mobility and periodic registration update initiation</w:t>
      </w:r>
      <w:bookmarkEnd w:id="110"/>
      <w:bookmarkEnd w:id="111"/>
      <w:bookmarkEnd w:id="112"/>
    </w:p>
    <w:p w14:paraId="13ABF9EC" w14:textId="77777777" w:rsidR="00D63376" w:rsidRPr="003168A2" w:rsidRDefault="00D63376" w:rsidP="00D63376">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479F80AA" w14:textId="77777777" w:rsidR="00D63376" w:rsidRPr="003168A2" w:rsidRDefault="00D63376" w:rsidP="00D63376">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4D17E0DC" w14:textId="77777777" w:rsidR="00D63376" w:rsidRDefault="00D63376" w:rsidP="00D63376">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281A2F5D" w14:textId="77777777" w:rsidR="00D63376" w:rsidRDefault="00D63376" w:rsidP="00D63376">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 xml:space="preserve">in </w:t>
      </w:r>
      <w:proofErr w:type="spellStart"/>
      <w:r w:rsidRPr="00693B36">
        <w:t>subclauses</w:t>
      </w:r>
      <w:proofErr w:type="spellEnd"/>
      <w:r w:rsidRPr="00693B36">
        <w:t>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0F97DBA7" w14:textId="77777777" w:rsidR="00D63376" w:rsidRDefault="00D63376" w:rsidP="00D63376">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4FD2597A" w14:textId="77777777" w:rsidR="00D63376" w:rsidRDefault="00D63376" w:rsidP="00D63376">
      <w:pPr>
        <w:pStyle w:val="B1"/>
      </w:pPr>
      <w:r>
        <w:t>e)</w:t>
      </w:r>
      <w:r w:rsidRPr="00CB6964">
        <w:tab/>
      </w:r>
      <w:r>
        <w:t>upon inter-system change from S1 mode to N1 mode and if the UE previously had initiated an attach procedure or a tracking area updating procedure when in S1 mode;</w:t>
      </w:r>
    </w:p>
    <w:p w14:paraId="53BF85EB" w14:textId="77777777" w:rsidR="00D63376" w:rsidRDefault="00D63376" w:rsidP="00D63376">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proofErr w:type="spellStart"/>
      <w:r w:rsidRPr="00693B36">
        <w:t>subclause</w:t>
      </w:r>
      <w:proofErr w:type="spellEnd"/>
      <w:r w:rsidRPr="00693B36">
        <w:t>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75817816" w14:textId="77777777" w:rsidR="00D63376" w:rsidRDefault="00D63376" w:rsidP="00D63376">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02E8DD88" w14:textId="77777777" w:rsidR="00D63376" w:rsidRPr="00CB6964" w:rsidRDefault="00D63376" w:rsidP="00D63376">
      <w:pPr>
        <w:pStyle w:val="B1"/>
      </w:pPr>
      <w:r>
        <w:t>h)</w:t>
      </w:r>
      <w:r>
        <w:tab/>
      </w:r>
      <w:r w:rsidRPr="00026C79">
        <w:rPr>
          <w:lang w:val="en-US" w:eastAsia="ja-JP"/>
        </w:rPr>
        <w:t xml:space="preserve">when the UE's usage setting </w:t>
      </w:r>
      <w:r>
        <w:rPr>
          <w:lang w:val="en-US" w:eastAsia="ja-JP"/>
        </w:rPr>
        <w:t>changes;</w:t>
      </w:r>
    </w:p>
    <w:p w14:paraId="3A874F7F" w14:textId="77777777" w:rsidR="00D63376" w:rsidRDefault="00D63376" w:rsidP="00D63376">
      <w:pPr>
        <w:pStyle w:val="B1"/>
        <w:rPr>
          <w:lang w:val="en-US"/>
        </w:rPr>
      </w:pPr>
      <w:proofErr w:type="spellStart"/>
      <w:r>
        <w:t>i</w:t>
      </w:r>
      <w:proofErr w:type="spellEnd"/>
      <w:r w:rsidRPr="00735CAD">
        <w:t>)</w:t>
      </w:r>
      <w:r w:rsidRPr="00735CAD">
        <w:tab/>
      </w:r>
      <w:r>
        <w:rPr>
          <w:lang w:val="en-US"/>
        </w:rPr>
        <w:t>when the UE needs to change the slice(s) it is currently registered to;</w:t>
      </w:r>
    </w:p>
    <w:p w14:paraId="7401919A" w14:textId="77777777" w:rsidR="00D63376" w:rsidRDefault="00D63376" w:rsidP="00D63376">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7B3BC950" w14:textId="77777777" w:rsidR="00D63376" w:rsidRPr="00735CAD" w:rsidRDefault="00D63376" w:rsidP="00D63376">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 xml:space="preserve">perform emergency services </w:t>
      </w:r>
      <w:proofErr w:type="spellStart"/>
      <w:r>
        <w:t>fallback</w:t>
      </w:r>
      <w:proofErr w:type="spellEnd"/>
      <w:r>
        <w:t>;</w:t>
      </w:r>
    </w:p>
    <w:p w14:paraId="3FA6F261" w14:textId="77777777" w:rsidR="00D63376" w:rsidRDefault="00D63376" w:rsidP="00D63376">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02AD57DF" w14:textId="77777777" w:rsidR="00D63376" w:rsidRPr="00735CAD" w:rsidRDefault="00D63376" w:rsidP="00D63376">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w:t>
      </w:r>
      <w:proofErr w:type="spellStart"/>
      <w:r>
        <w:t>subclauses</w:t>
      </w:r>
      <w:proofErr w:type="spellEnd"/>
      <w:r>
        <w:t> 6.4.1.5 and 6.4.3.5;</w:t>
      </w:r>
    </w:p>
    <w:p w14:paraId="4F10B750" w14:textId="77777777" w:rsidR="00D63376" w:rsidRPr="00735CAD" w:rsidRDefault="00D63376" w:rsidP="00D63376">
      <w:pPr>
        <w:pStyle w:val="B1"/>
      </w:pPr>
      <w:r>
        <w:t>n)</w:t>
      </w:r>
      <w:r>
        <w:tab/>
        <w:t>when the UE in 5GMM-IDLE mode changes the radio capability for NG-RAN;</w:t>
      </w:r>
    </w:p>
    <w:p w14:paraId="4F5565D6" w14:textId="77777777" w:rsidR="00D63376" w:rsidRPr="00504452" w:rsidRDefault="00D63376" w:rsidP="00D63376">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proofErr w:type="spellStart"/>
      <w:r w:rsidRPr="00A70A58">
        <w:t>fallback</w:t>
      </w:r>
      <w:proofErr w:type="spellEnd"/>
      <w:r w:rsidRPr="00A70A58">
        <w:t xml:space="preserve">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 xml:space="preserve">(i.e. when the lower layer requests NAS signalling connection recovery, see </w:t>
      </w:r>
      <w:proofErr w:type="spellStart"/>
      <w:r w:rsidRPr="00504452">
        <w:t>subclause</w:t>
      </w:r>
      <w:r>
        <w:t>s</w:t>
      </w:r>
      <w:proofErr w:type="spellEnd"/>
      <w:r w:rsidRPr="00504452">
        <w:t> 5.3.1.</w:t>
      </w:r>
      <w:r>
        <w:t>4 and 5.3.1.2</w:t>
      </w:r>
      <w:r w:rsidRPr="00504452">
        <w:t>);</w:t>
      </w:r>
    </w:p>
    <w:p w14:paraId="1A309132" w14:textId="77777777" w:rsidR="00D63376" w:rsidRDefault="00D63376" w:rsidP="00D63376">
      <w:pPr>
        <w:pStyle w:val="B1"/>
      </w:pPr>
      <w:r>
        <w:t>p</w:t>
      </w:r>
      <w:r w:rsidRPr="00504452">
        <w:rPr>
          <w:rFonts w:hint="eastAsia"/>
        </w:rPr>
        <w:t>)</w:t>
      </w:r>
      <w:r w:rsidRPr="00504452">
        <w:rPr>
          <w:rFonts w:hint="eastAsia"/>
        </w:rPr>
        <w:tab/>
      </w:r>
      <w:r>
        <w:t>void;</w:t>
      </w:r>
    </w:p>
    <w:p w14:paraId="543EE575" w14:textId="77777777" w:rsidR="00D63376" w:rsidRPr="00504452" w:rsidRDefault="00D63376" w:rsidP="00D63376">
      <w:pPr>
        <w:pStyle w:val="B1"/>
      </w:pPr>
      <w:r>
        <w:t>q)</w:t>
      </w:r>
      <w:r>
        <w:tab/>
        <w:t>when the UE needs to request new LADN information;</w:t>
      </w:r>
    </w:p>
    <w:p w14:paraId="0BF59F7C" w14:textId="77777777" w:rsidR="00D63376" w:rsidRPr="00504452" w:rsidRDefault="00D63376" w:rsidP="00D63376">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68F413B0" w14:textId="77777777" w:rsidR="00D63376" w:rsidRPr="00504452" w:rsidRDefault="00D63376" w:rsidP="00D63376">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76A43741" w14:textId="77777777" w:rsidR="00D63376" w:rsidRDefault="00D63376" w:rsidP="00D63376">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14E89D2C" w14:textId="77777777" w:rsidR="00D63376" w:rsidRDefault="00D63376" w:rsidP="00D63376">
      <w:pPr>
        <w:pStyle w:val="B1"/>
        <w:rPr>
          <w:lang w:eastAsia="zh-CN"/>
        </w:rPr>
      </w:pPr>
      <w:r>
        <w:lastRenderedPageBreak/>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r w:rsidRPr="00CC0C94">
        <w:rPr>
          <w:lang w:val="en-US" w:eastAsia="ko-KR"/>
        </w:rPr>
        <w:t>eDRX</w:t>
      </w:r>
      <w:proofErr w:type="spellEnd"/>
      <w:r>
        <w:rPr>
          <w:lang w:eastAsia="zh-CN"/>
        </w:rPr>
        <w:t>;</w:t>
      </w:r>
    </w:p>
    <w:p w14:paraId="3AE24B78" w14:textId="77777777" w:rsidR="00D63376" w:rsidRPr="00504452" w:rsidRDefault="00D63376" w:rsidP="00D63376">
      <w:pPr>
        <w:pStyle w:val="B1"/>
        <w:rPr>
          <w:lang w:eastAsia="zh-CN"/>
        </w:rPr>
      </w:pPr>
      <w:r>
        <w:t>NOTE 1:</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e.g. a change in the UE configuration, a change in requirements from upper layers or the battery running low at the UE.</w:t>
      </w:r>
    </w:p>
    <w:p w14:paraId="16761410" w14:textId="77777777" w:rsidR="00D63376" w:rsidRDefault="00D63376" w:rsidP="00D63376">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codecs</w:t>
      </w:r>
      <w:r>
        <w:rPr>
          <w:lang w:val="en-US" w:eastAsia="ko-KR"/>
        </w:rPr>
        <w:t>;</w:t>
      </w:r>
    </w:p>
    <w:p w14:paraId="4AEC58A4" w14:textId="77777777" w:rsidR="00D63376" w:rsidRPr="004B11B4" w:rsidRDefault="00D63376" w:rsidP="00D63376">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14:paraId="68117992" w14:textId="77777777" w:rsidR="00D63376" w:rsidRPr="004B11B4" w:rsidRDefault="00D63376" w:rsidP="00D63376">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selection to a new PLMN or SNPN, or a revocation of the network-assigned UE radio capability IDs by the serving PLMN or SNPN;</w:t>
      </w:r>
    </w:p>
    <w:p w14:paraId="0171C8C2" w14:textId="77777777" w:rsidR="00D63376" w:rsidRPr="004B11B4" w:rsidRDefault="00D63376" w:rsidP="00D63376">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052F717A" w14:textId="77777777" w:rsidR="00D63376" w:rsidRPr="004B11B4" w:rsidRDefault="00D63376" w:rsidP="00D63376">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0821153D" w14:textId="77777777" w:rsidR="00D63376" w:rsidRPr="004B11B4" w:rsidRDefault="00D63376" w:rsidP="00D63376">
      <w:pPr>
        <w:pStyle w:val="B1"/>
        <w:rPr>
          <w:rFonts w:eastAsia="Malgun Gothic"/>
          <w:lang w:val="en-US" w:eastAsia="ko-KR"/>
        </w:rPr>
      </w:pPr>
      <w:proofErr w:type="spellStart"/>
      <w:r>
        <w:rPr>
          <w:lang w:eastAsia="zh-CN"/>
        </w:rPr>
        <w:t>za</w:t>
      </w:r>
      <w:proofErr w:type="spellEnd"/>
      <w:r>
        <w:rPr>
          <w:lang w:eastAsia="zh-CN"/>
        </w:rPr>
        <w:t>)</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 or</w:t>
      </w:r>
    </w:p>
    <w:p w14:paraId="783881CF" w14:textId="77777777" w:rsidR="00D63376" w:rsidRPr="00CC0C94" w:rsidRDefault="00D63376" w:rsidP="00D63376">
      <w:pPr>
        <w:pStyle w:val="B1"/>
        <w:rPr>
          <w:lang w:val="en-US" w:eastAsia="ko-KR"/>
        </w:rPr>
      </w:pPr>
      <w:proofErr w:type="spellStart"/>
      <w:r>
        <w:rPr>
          <w:lang w:val="en-US" w:eastAsia="ko-KR"/>
        </w:rPr>
        <w:t>zb</w:t>
      </w:r>
      <w:proofErr w:type="spell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2AD8C90F" w14:textId="77777777" w:rsidR="00D63376" w:rsidRDefault="00D63376" w:rsidP="00D63376">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59A60EDA" w14:textId="77777777" w:rsidR="00D63376" w:rsidRDefault="00D63376" w:rsidP="00D63376">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5294A932" w14:textId="77777777" w:rsidR="00D63376" w:rsidRDefault="00D63376" w:rsidP="00D63376">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2C2BC180" w14:textId="77777777" w:rsidR="00D63376" w:rsidRDefault="00D63376" w:rsidP="00D63376">
      <w:pPr>
        <w:pStyle w:val="B1"/>
        <w:rPr>
          <w:rFonts w:eastAsia="Malgun Gothic"/>
        </w:rPr>
      </w:pPr>
      <w:r>
        <w:rPr>
          <w:rFonts w:eastAsia="Malgun Gothic"/>
        </w:rPr>
        <w:t>-</w:t>
      </w:r>
      <w:r>
        <w:rPr>
          <w:rFonts w:eastAsia="Malgun Gothic"/>
        </w:rPr>
        <w:tab/>
        <w:t>include the S1 UE network capability IE in the REGISTRATION REQUEST message; and</w:t>
      </w:r>
    </w:p>
    <w:p w14:paraId="25AB1947" w14:textId="77777777" w:rsidR="00D63376" w:rsidRDefault="00D63376" w:rsidP="00D63376">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2FF5811A" w14:textId="77777777" w:rsidR="00D63376" w:rsidRDefault="00D63376" w:rsidP="00D63376">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786680C8" w14:textId="77777777" w:rsidR="00D63376" w:rsidRPr="00FE320E" w:rsidRDefault="00D63376" w:rsidP="00D63376">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0F677DA8" w14:textId="77777777" w:rsidR="00D63376" w:rsidRDefault="00D63376" w:rsidP="00D63376">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104C5965" w14:textId="77777777" w:rsidR="00D63376" w:rsidRDefault="00D63376" w:rsidP="00D63376">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5C0E367B" w14:textId="77777777" w:rsidR="00D63376" w:rsidRDefault="00D63376" w:rsidP="00D63376">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284CEEC4" w14:textId="77777777" w:rsidR="00D63376" w:rsidRPr="0008719F" w:rsidRDefault="00D63376" w:rsidP="00D63376">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2A70A621" w14:textId="77777777" w:rsidR="00D63376" w:rsidRDefault="00D63376" w:rsidP="00D63376">
      <w:r w:rsidRPr="00CC0C94">
        <w:lastRenderedPageBreak/>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3EA1FA0F" w14:textId="77777777" w:rsidR="00D63376" w:rsidRDefault="00D63376" w:rsidP="00D63376">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6702E285" w14:textId="77777777" w:rsidR="00D63376" w:rsidRDefault="00D63376" w:rsidP="00D63376">
      <w:r>
        <w:t>If the UE supports CAG feature, the UE shall set the CAG bit to "CAG Supported</w:t>
      </w:r>
      <w:r w:rsidRPr="00CC0C94">
        <w:t>"</w:t>
      </w:r>
      <w:r>
        <w:t xml:space="preserve"> in the 5GMM capability IE of the REGISTRATION REQUEST message.</w:t>
      </w:r>
    </w:p>
    <w:p w14:paraId="74B8F6AF" w14:textId="77777777" w:rsidR="00D63376" w:rsidRPr="00AB3E8E" w:rsidRDefault="00D63376" w:rsidP="00D63376">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76DC86C4" w14:textId="77777777" w:rsidR="00D63376" w:rsidRDefault="00D63376" w:rsidP="00D63376">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052AFC53" w14:textId="77777777" w:rsidR="00D63376" w:rsidRDefault="00D63376" w:rsidP="00D63376">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w:t>
      </w:r>
      <w:proofErr w:type="spellStart"/>
      <w:r>
        <w:t>subclause</w:t>
      </w:r>
      <w:proofErr w:type="spellEnd"/>
      <w:r>
        <w:t> 5.5.1.2.2.</w:t>
      </w:r>
    </w:p>
    <w:p w14:paraId="5D1EBE03" w14:textId="77777777" w:rsidR="00D63376" w:rsidRDefault="00D63376" w:rsidP="00D63376">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7F6C6C53" w14:textId="77777777" w:rsidR="00D63376" w:rsidRPr="00BE237D" w:rsidRDefault="00D63376" w:rsidP="00D63376">
      <w:r w:rsidRPr="00BE237D">
        <w:t>If the UE no longer requires the use of SMS over NAS, then the UE shall include the 5GS update type IE in the REGISTRATION REQUEST message with the SMS requested bit set to "SMS over NAS not supported".</w:t>
      </w:r>
    </w:p>
    <w:p w14:paraId="7D84BA4A" w14:textId="77777777" w:rsidR="00D63376" w:rsidRDefault="00D63376" w:rsidP="00D63376">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67EB98C0" w14:textId="77777777" w:rsidR="00D63376" w:rsidRDefault="00D63376" w:rsidP="00D63376">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544FDEEE" w14:textId="77777777" w:rsidR="00D63376" w:rsidRDefault="00D63376" w:rsidP="00D63376">
      <w:r>
        <w:t xml:space="preserve">The UE shall handle the 5GS mobile identity IE in the REGISTRATION </w:t>
      </w:r>
      <w:r w:rsidRPr="003168A2">
        <w:t>REQUEST message</w:t>
      </w:r>
      <w:r>
        <w:t xml:space="preserve"> as follows:</w:t>
      </w:r>
    </w:p>
    <w:p w14:paraId="172840DB" w14:textId="77777777" w:rsidR="00D63376" w:rsidRDefault="00D63376" w:rsidP="00D63376">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7E4CD6B7" w14:textId="77777777" w:rsidR="00D63376" w:rsidRDefault="00D63376" w:rsidP="00D63376">
      <w:pPr>
        <w:pStyle w:val="B2"/>
      </w:pPr>
      <w:r>
        <w:t>1)</w:t>
      </w:r>
      <w:r>
        <w:tab/>
        <w:t>a valid 5G-GUTI that was previously assigned by the same PLMN with which the UE is performing the registration, if available;</w:t>
      </w:r>
    </w:p>
    <w:p w14:paraId="64D61D6B" w14:textId="77777777" w:rsidR="00D63376" w:rsidRDefault="00D63376" w:rsidP="00D63376">
      <w:pPr>
        <w:pStyle w:val="B2"/>
      </w:pPr>
      <w:r>
        <w:t>2)</w:t>
      </w:r>
      <w:r>
        <w:tab/>
        <w:t>a valid 5G-GUTI that was previously assigned by an equivalent PLMN, if available; and</w:t>
      </w:r>
    </w:p>
    <w:p w14:paraId="0533844A" w14:textId="77777777" w:rsidR="00D63376" w:rsidRDefault="00D63376" w:rsidP="00D63376">
      <w:pPr>
        <w:pStyle w:val="B2"/>
      </w:pPr>
      <w:r>
        <w:t>3)</w:t>
      </w:r>
      <w:r>
        <w:tab/>
        <w:t>a valid 5G-GUTI that was previously assigned by any other PLMN, if available; and</w:t>
      </w:r>
    </w:p>
    <w:p w14:paraId="2466CC5F" w14:textId="77777777" w:rsidR="00D63376" w:rsidRDefault="00D63376" w:rsidP="00D63376">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16BB28EA" w14:textId="77777777" w:rsidR="00D63376" w:rsidRPr="00FE320E" w:rsidRDefault="00D63376" w:rsidP="00D63376">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251D48AA" w14:textId="77777777" w:rsidR="00D63376" w:rsidRDefault="00D63376" w:rsidP="00D63376">
      <w:r w:rsidRPr="002F7D49">
        <w:lastRenderedPageBreak/>
        <w:t xml:space="preserve">If the UE </w:t>
      </w:r>
      <w:r>
        <w:t>needs</w:t>
      </w:r>
      <w:r w:rsidRPr="002F7D49">
        <w:t xml:space="preserve"> to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F796950" w14:textId="77777777" w:rsidR="00D63376" w:rsidRPr="000156B4" w:rsidRDefault="00D63376" w:rsidP="00D63376">
      <w:pPr>
        <w:pStyle w:val="EditorsNote"/>
      </w:pPr>
      <w:r>
        <w:t>Editor's note:</w:t>
      </w:r>
      <w:r>
        <w:tab/>
      </w:r>
      <w:r w:rsidRPr="00B9423C">
        <w:t>Whether different UE specific DRX parameters are used for NB-N1 mode and how to request them is FFS</w:t>
      </w:r>
      <w:r>
        <w:t>.</w:t>
      </w:r>
    </w:p>
    <w:p w14:paraId="1FCA0DD0" w14:textId="77777777" w:rsidR="00D63376" w:rsidRDefault="00D63376" w:rsidP="00D63376">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25809FD5" w14:textId="77777777" w:rsidR="00D63376" w:rsidRDefault="00D63376" w:rsidP="00D63376">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52807BDB" w14:textId="77777777" w:rsidR="00D63376" w:rsidRDefault="00D63376" w:rsidP="00D63376">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261C535B" w14:textId="77777777" w:rsidR="00D63376" w:rsidRPr="00216B0A" w:rsidRDefault="00D63376" w:rsidP="00D63376">
      <w:pPr>
        <w:pStyle w:val="B1"/>
      </w:pPr>
      <w:r>
        <w:t>-</w:t>
      </w:r>
      <w:r>
        <w:tab/>
      </w:r>
      <w:r w:rsidRPr="00977243">
        <w:t xml:space="preserve">to indicate a request for LADN information by </w:t>
      </w:r>
      <w:r>
        <w:t>not including any LADN DNN value in the LADN indication IE.</w:t>
      </w:r>
    </w:p>
    <w:p w14:paraId="27B698E3" w14:textId="77777777" w:rsidR="00D63376" w:rsidRDefault="00D63376" w:rsidP="00D63376">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2313F33D" w14:textId="77777777" w:rsidR="00D63376" w:rsidRDefault="00D63376" w:rsidP="00D63376">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4F673C88" w14:textId="77777777" w:rsidR="00D63376" w:rsidRDefault="00D63376" w:rsidP="00D63376">
      <w:pPr>
        <w:pStyle w:val="B1"/>
      </w:pPr>
      <w:r>
        <w:rPr>
          <w:rFonts w:hint="eastAsia"/>
          <w:lang w:eastAsia="zh-CN"/>
        </w:rPr>
        <w:t>-</w:t>
      </w:r>
      <w:r>
        <w:rPr>
          <w:rFonts w:hint="eastAsia"/>
          <w:lang w:eastAsia="zh-CN"/>
        </w:rPr>
        <w:tab/>
      </w:r>
      <w:r>
        <w:t>associated with the access type the REGISTRATION REQUEST message is sent over; and</w:t>
      </w:r>
    </w:p>
    <w:p w14:paraId="468A1149" w14:textId="77777777" w:rsidR="00D63376" w:rsidRDefault="00D63376" w:rsidP="00D63376">
      <w:pPr>
        <w:pStyle w:val="B1"/>
      </w:pPr>
      <w:r>
        <w:t>-</w:t>
      </w:r>
      <w:r>
        <w:tab/>
      </w:r>
      <w:r>
        <w:rPr>
          <w:rFonts w:hint="eastAsia"/>
        </w:rPr>
        <w:t>have pending user data to be sent</w:t>
      </w:r>
      <w:r>
        <w:t xml:space="preserve"> over user plane</w:t>
      </w:r>
      <w:r>
        <w:rPr>
          <w:rFonts w:hint="eastAsia"/>
        </w:rPr>
        <w:t>.</w:t>
      </w:r>
    </w:p>
    <w:p w14:paraId="39C5FC3B" w14:textId="77777777" w:rsidR="00D63376" w:rsidRPr="00D72B4E" w:rsidRDefault="00D63376" w:rsidP="00D63376">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 xml:space="preserve">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w:t>
      </w:r>
      <w:proofErr w:type="spellStart"/>
      <w:r w:rsidRPr="006B0C89">
        <w:t>subclause</w:t>
      </w:r>
      <w:proofErr w:type="spellEnd"/>
      <w:r w:rsidRPr="006B0C89">
        <w:t> 5.3.5, the UE shall not include the Uplink data status IE except for emergency services or for high priority access.</w:t>
      </w:r>
    </w:p>
    <w:p w14:paraId="7B6A2DAF" w14:textId="77777777" w:rsidR="00D63376" w:rsidRDefault="00D63376" w:rsidP="00D63376">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33679301" w14:textId="77777777" w:rsidR="00D63376" w:rsidRDefault="00D63376" w:rsidP="00D63376">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 which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rsidRPr="003168A2">
        <w:rPr>
          <w:rFonts w:hint="eastAsia"/>
        </w:rPr>
        <w:t>.</w:t>
      </w:r>
    </w:p>
    <w:p w14:paraId="277F4DBA" w14:textId="77777777" w:rsidR="00D63376" w:rsidRDefault="00D63376" w:rsidP="00D63376">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59D5B388" w14:textId="77777777" w:rsidR="00D63376" w:rsidRDefault="00D63376" w:rsidP="00D63376">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 xml:space="preserve">s (see </w:t>
      </w:r>
      <w:proofErr w:type="spellStart"/>
      <w:r>
        <w:t>subclause</w:t>
      </w:r>
      <w:proofErr w:type="spellEnd"/>
      <w:r>
        <w:t> 6.2.10)</w:t>
      </w:r>
      <w:r w:rsidRPr="00E7676C">
        <w:t>.</w:t>
      </w:r>
    </w:p>
    <w:p w14:paraId="765555E0" w14:textId="77777777" w:rsidR="00D63376" w:rsidRDefault="00D63376" w:rsidP="00D63376">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42CC5AAD" w14:textId="77777777" w:rsidR="00D63376" w:rsidRDefault="00D63376" w:rsidP="00D63376">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34BF72B2" w14:textId="77777777" w:rsidR="00D63376" w:rsidRDefault="00D63376" w:rsidP="00D63376">
      <w:pPr>
        <w:pStyle w:val="NO"/>
      </w:pPr>
      <w:r>
        <w:t>NOTE 3:</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 xml:space="preserve">EPC" as specified in 3GPP TS 23.502 [9], </w:t>
      </w:r>
      <w:proofErr w:type="spellStart"/>
      <w:r>
        <w:t>subclause</w:t>
      </w:r>
      <w:proofErr w:type="spellEnd"/>
      <w:r>
        <w:t> </w:t>
      </w:r>
      <w:r w:rsidRPr="007C038F">
        <w:t>4.11.1.3.3</w:t>
      </w:r>
      <w:r>
        <w:t xml:space="preserve"> and 4.11.</w:t>
      </w:r>
      <w:r w:rsidRPr="00B6630E">
        <w:rPr>
          <w:lang w:eastAsia="zh-CN"/>
        </w:rPr>
        <w:t>2.3</w:t>
      </w:r>
      <w:r>
        <w:t>.</w:t>
      </w:r>
    </w:p>
    <w:p w14:paraId="2F9FD3F5" w14:textId="77777777" w:rsidR="00D63376" w:rsidRDefault="00D63376" w:rsidP="00D63376">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w:t>
      </w:r>
      <w:proofErr w:type="spellStart"/>
      <w:r>
        <w:t>subclause</w:t>
      </w:r>
      <w:proofErr w:type="spellEnd"/>
      <w:r>
        <w:t> 6.1.4.1);</w:t>
      </w:r>
    </w:p>
    <w:p w14:paraId="219327CF" w14:textId="77777777" w:rsidR="00D63376" w:rsidRDefault="00D63376" w:rsidP="00D63376">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w:t>
      </w:r>
    </w:p>
    <w:p w14:paraId="256B06D1" w14:textId="77777777" w:rsidR="00D63376" w:rsidRDefault="00D63376" w:rsidP="00D63376">
      <w:pPr>
        <w:pStyle w:val="B1"/>
      </w:pPr>
      <w:r>
        <w:lastRenderedPageBreak/>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15F158DE" w14:textId="77777777" w:rsidR="00D63376" w:rsidRDefault="00D63376" w:rsidP="00D63376">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66EB076D" w14:textId="77777777" w:rsidR="00D63376" w:rsidRDefault="00D63376" w:rsidP="00D63376">
      <w:pPr>
        <w:pStyle w:val="B1"/>
      </w:pPr>
      <w:r>
        <w:t>a)</w:t>
      </w:r>
      <w:r>
        <w:tab/>
        <w:t>is in NB-N1 mode and:</w:t>
      </w:r>
    </w:p>
    <w:p w14:paraId="6188C513" w14:textId="77777777" w:rsidR="00D63376" w:rsidRDefault="00D63376" w:rsidP="00D63376">
      <w:pPr>
        <w:pStyle w:val="B2"/>
        <w:rPr>
          <w:lang w:val="en-US"/>
        </w:rPr>
      </w:pPr>
      <w:r>
        <w:t>1)</w:t>
      </w:r>
      <w:r>
        <w:tab/>
      </w:r>
      <w:r>
        <w:rPr>
          <w:lang w:val="en-US"/>
        </w:rPr>
        <w:t>the UE needs to change the slice(s) it is currently registered to within the same registration area; or</w:t>
      </w:r>
    </w:p>
    <w:p w14:paraId="56FD59FE" w14:textId="77777777" w:rsidR="00D63376" w:rsidRDefault="00D63376" w:rsidP="00D63376">
      <w:pPr>
        <w:pStyle w:val="B2"/>
        <w:rPr>
          <w:lang w:val="en-US"/>
        </w:rPr>
      </w:pPr>
      <w:r>
        <w:rPr>
          <w:lang w:val="en-US"/>
        </w:rPr>
        <w:t>2)</w:t>
      </w:r>
      <w:r>
        <w:rPr>
          <w:lang w:val="en-US"/>
        </w:rPr>
        <w:tab/>
        <w:t>the UE has entered a new registration area; or</w:t>
      </w:r>
    </w:p>
    <w:p w14:paraId="50725B49" w14:textId="77777777" w:rsidR="00D63376" w:rsidRDefault="00D63376" w:rsidP="00D63376">
      <w:pPr>
        <w:pStyle w:val="B1"/>
      </w:pPr>
      <w:r>
        <w:rPr>
          <w:lang w:val="en-US"/>
        </w:rPr>
        <w:t>b)</w:t>
      </w:r>
      <w:r>
        <w:rPr>
          <w:lang w:val="en-US"/>
        </w:rPr>
        <w:tab/>
        <w:t>the UE is not in NB-N1 mode;</w:t>
      </w:r>
    </w:p>
    <w:p w14:paraId="4E24DC94" w14:textId="77777777" w:rsidR="00D63376" w:rsidRDefault="00D63376" w:rsidP="00D63376">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w:t>
      </w:r>
      <w:proofErr w:type="spellStart"/>
      <w:r>
        <w:t>subclause</w:t>
      </w:r>
      <w:proofErr w:type="spellEnd"/>
      <w:r w:rsidRPr="00FC30B0">
        <w:rPr>
          <w:rFonts w:hint="eastAsia"/>
        </w:rPr>
        <w:t>.</w:t>
      </w:r>
      <w:r>
        <w:t xml:space="preserve"> When the UE is entering a visited PLMN and intends to register to the slices for which the UE has only mapped S-NSSAI(s) available, the UE shall include these S-NSSAI(s) in the Requested mapped NSSAI IE.</w:t>
      </w:r>
    </w:p>
    <w:p w14:paraId="772F0A88" w14:textId="77777777" w:rsidR="00D63376" w:rsidRDefault="00D63376" w:rsidP="00D63376">
      <w:pPr>
        <w:pStyle w:val="NO"/>
      </w:pPr>
      <w:r>
        <w:t>NOTE 4:</w:t>
      </w:r>
      <w:r>
        <w:tab/>
        <w:t>T</w:t>
      </w:r>
      <w:r w:rsidRPr="00405DEB">
        <w:t xml:space="preserve">he REGISTRATION REQUEST message </w:t>
      </w:r>
      <w:r>
        <w:t>can include both the Requested NSSAI and the Requested mapped NSSAI as described below.</w:t>
      </w:r>
    </w:p>
    <w:p w14:paraId="62B3EB68" w14:textId="77777777" w:rsidR="00D63376" w:rsidRPr="00FC30B0" w:rsidRDefault="00D63376" w:rsidP="00D63376">
      <w:r>
        <w:rPr>
          <w:rFonts w:eastAsia="Malgun Gothic"/>
        </w:rPr>
        <w:t>I</w:t>
      </w:r>
      <w:r w:rsidRPr="00F36D4D">
        <w:rPr>
          <w:rFonts w:eastAsia="Malgun Gothic"/>
        </w:rPr>
        <w:t>f the UE has allowed NSSAI</w:t>
      </w:r>
      <w:ins w:id="113" w:author="Huawei-SL" w:date="2020-03-31T11:00:00Z">
        <w:r w:rsidR="001D026C">
          <w:rPr>
            <w:rFonts w:eastAsia="Malgun Gothic"/>
          </w:rPr>
          <w:t>,</w:t>
        </w:r>
      </w:ins>
      <w:del w:id="114" w:author="Huawei-SL" w:date="2020-03-31T11:00:00Z">
        <w:r w:rsidRPr="00F36D4D" w:rsidDel="001D026C">
          <w:rPr>
            <w:rFonts w:eastAsia="Malgun Gothic"/>
          </w:rPr>
          <w:delText xml:space="preserve"> or</w:delText>
        </w:r>
      </w:del>
      <w:r w:rsidRPr="00F36D4D">
        <w:rPr>
          <w:rFonts w:eastAsia="Malgun Gothic"/>
        </w:rPr>
        <w:t xml:space="preserve"> configured NSSAI</w:t>
      </w:r>
      <w:ins w:id="115" w:author="Huawei-SL" w:date="2020-03-31T11:00:00Z">
        <w:r w:rsidR="001D026C">
          <w:rPr>
            <w:rFonts w:eastAsia="Malgun Gothic"/>
          </w:rPr>
          <w:t xml:space="preserve"> or pending NSSAI</w:t>
        </w:r>
      </w:ins>
      <w:r w:rsidRPr="00F36D4D">
        <w:rPr>
          <w:rFonts w:eastAsia="Malgun Gothic"/>
        </w:rPr>
        <w:t xml:space="preserve"> 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2B5AD31E" w14:textId="77777777" w:rsidR="00D63376" w:rsidRPr="006741C2" w:rsidRDefault="00D63376" w:rsidP="00D63376">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w:t>
      </w:r>
      <w:ins w:id="116" w:author="Huawei-SL" w:date="2020-03-31T11:01:00Z">
        <w:r w:rsidR="001D026C" w:rsidRPr="006741C2">
          <w:t xml:space="preserve">plus </w:t>
        </w:r>
      </w:ins>
      <w:ins w:id="117" w:author="Huawei-SL" w:date="2020-03-31T11:03:00Z">
        <w:r w:rsidR="001D026C">
          <w:t xml:space="preserve">zero, </w:t>
        </w:r>
      </w:ins>
      <w:ins w:id="118" w:author="Huawei-SL" w:date="2020-03-31T11:01:00Z">
        <w:r w:rsidR="001D026C" w:rsidRPr="006741C2">
          <w:t>one or mo</w:t>
        </w:r>
        <w:r w:rsidR="001D026C" w:rsidRPr="0072225D">
          <w:t xml:space="preserve">re S-NSSAIs from the </w:t>
        </w:r>
        <w:r w:rsidR="001D026C">
          <w:t>pending</w:t>
        </w:r>
        <w:r w:rsidR="001D026C">
          <w:rPr>
            <w:rFonts w:hint="eastAsia"/>
          </w:rPr>
          <w:t xml:space="preserve"> </w:t>
        </w:r>
        <w:r w:rsidR="001D026C" w:rsidRPr="006741C2">
          <w:t>NSSAI</w:t>
        </w:r>
        <w:r w:rsidR="001D026C">
          <w:t>,</w:t>
        </w:r>
        <w:r w:rsidR="001D026C" w:rsidRPr="006741C2">
          <w:t xml:space="preserve"> </w:t>
        </w:r>
      </w:ins>
      <w:r w:rsidRPr="006741C2">
        <w:t xml:space="preserve">if the UE has no </w:t>
      </w:r>
      <w:r>
        <w:rPr>
          <w:rFonts w:hint="eastAsia"/>
        </w:rPr>
        <w:t>a</w:t>
      </w:r>
      <w:r w:rsidRPr="006741C2">
        <w:t>llowed NSSAI for the current PLMN;</w:t>
      </w:r>
    </w:p>
    <w:p w14:paraId="5661F3AC" w14:textId="77777777" w:rsidR="00D63376" w:rsidRPr="006741C2" w:rsidRDefault="00D63376" w:rsidP="00D63376">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w:t>
      </w:r>
      <w:ins w:id="119" w:author="Huawei-SL" w:date="2020-03-31T11:01:00Z">
        <w:r w:rsidR="001D026C" w:rsidRPr="006741C2">
          <w:t xml:space="preserve">plus </w:t>
        </w:r>
      </w:ins>
      <w:ins w:id="120" w:author="Huawei-SL" w:date="2020-03-31T11:03:00Z">
        <w:r w:rsidR="001D026C">
          <w:t xml:space="preserve">zero, </w:t>
        </w:r>
      </w:ins>
      <w:ins w:id="121" w:author="Huawei-SL" w:date="2020-03-31T11:01:00Z">
        <w:r w:rsidR="001D026C" w:rsidRPr="006741C2">
          <w:t>one or mo</w:t>
        </w:r>
        <w:r w:rsidR="001D026C" w:rsidRPr="0072225D">
          <w:t xml:space="preserve">re S-NSSAIs from the </w:t>
        </w:r>
        <w:r w:rsidR="001D026C">
          <w:t>pending</w:t>
        </w:r>
        <w:r w:rsidR="001D026C">
          <w:rPr>
            <w:rFonts w:hint="eastAsia"/>
          </w:rPr>
          <w:t xml:space="preserve"> </w:t>
        </w:r>
        <w:r w:rsidR="001D026C" w:rsidRPr="006741C2">
          <w:t>NSSAI</w:t>
        </w:r>
        <w:r w:rsidR="001D026C">
          <w:t>,</w:t>
        </w:r>
        <w:r w:rsidR="001D026C" w:rsidRPr="006741C2">
          <w:t xml:space="preserve"> </w:t>
        </w:r>
      </w:ins>
      <w:r w:rsidRPr="006741C2">
        <w:t xml:space="preserve">if the UE has an </w:t>
      </w:r>
      <w:r>
        <w:rPr>
          <w:rFonts w:hint="eastAsia"/>
        </w:rPr>
        <w:t>a</w:t>
      </w:r>
      <w:r w:rsidRPr="006741C2">
        <w:t>llowed NSSAI for the current PLMN; or</w:t>
      </w:r>
    </w:p>
    <w:p w14:paraId="06CDFC28" w14:textId="77777777" w:rsidR="00D63376" w:rsidRPr="006741C2" w:rsidRDefault="00D63376" w:rsidP="00D63376">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ins w:id="122" w:author="Huawei-SL" w:date="2020-03-31T11:02:00Z">
        <w:r w:rsidR="001D026C">
          <w:t xml:space="preserve">, </w:t>
        </w:r>
      </w:ins>
      <w:ins w:id="123" w:author="Huawei-SL" w:date="2020-03-31T11:01:00Z">
        <w:r w:rsidR="001D026C" w:rsidRPr="006741C2">
          <w:t xml:space="preserve">plus </w:t>
        </w:r>
      </w:ins>
      <w:ins w:id="124" w:author="Huawei-SL" w:date="2020-03-31T11:04:00Z">
        <w:r w:rsidR="001D026C">
          <w:t xml:space="preserve">zero, </w:t>
        </w:r>
      </w:ins>
      <w:ins w:id="125" w:author="Huawei-SL" w:date="2020-03-31T11:01:00Z">
        <w:r w:rsidR="001D026C" w:rsidRPr="006741C2">
          <w:t>one or mo</w:t>
        </w:r>
        <w:r w:rsidR="001D026C" w:rsidRPr="0072225D">
          <w:t xml:space="preserve">re S-NSSAIs from the </w:t>
        </w:r>
        <w:r w:rsidR="001D026C">
          <w:t>pending</w:t>
        </w:r>
        <w:r w:rsidR="001D026C">
          <w:rPr>
            <w:rFonts w:hint="eastAsia"/>
          </w:rPr>
          <w:t xml:space="preserve"> </w:t>
        </w:r>
        <w:r w:rsidR="001D026C" w:rsidRPr="006741C2">
          <w:t>NSSAI</w:t>
        </w:r>
        <w:r w:rsidR="001D026C">
          <w:t>,</w:t>
        </w:r>
      </w:ins>
      <w:r w:rsidRPr="006741C2">
        <w:t>.</w:t>
      </w:r>
    </w:p>
    <w:p w14:paraId="274F48E0" w14:textId="77777777" w:rsidR="00D63376" w:rsidRDefault="00D63376" w:rsidP="00D63376">
      <w:r>
        <w:t>and in addition the Requested NSSAI IE shall include S-NSSAI(s) applicable in the current PLMN, and if available the associated mapped S-NSSAI(s) for:</w:t>
      </w:r>
    </w:p>
    <w:p w14:paraId="27AB71A6" w14:textId="77777777" w:rsidR="00D63376" w:rsidRPr="00A56A82" w:rsidRDefault="00D63376" w:rsidP="00D63376">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7733B096" w14:textId="77777777" w:rsidR="00D63376" w:rsidRDefault="00D63376" w:rsidP="00D63376">
      <w:pPr>
        <w:pStyle w:val="B1"/>
      </w:pPr>
      <w:r w:rsidRPr="00A56A82">
        <w:t>b)</w:t>
      </w:r>
      <w:r w:rsidRPr="00A56A82">
        <w:tab/>
        <w:t>each active PDU session.</w:t>
      </w:r>
    </w:p>
    <w:p w14:paraId="150A6F0B" w14:textId="77777777" w:rsidR="00D63376" w:rsidRDefault="00D63376" w:rsidP="00D63376">
      <w:r>
        <w:t xml:space="preserve">The </w:t>
      </w:r>
      <w:r w:rsidRPr="003C5CB2">
        <w:t>Requested mapped NSSAI IE shall</w:t>
      </w:r>
      <w:r>
        <w:t xml:space="preserve"> include mapped S-NSSAI(s), if available, when the UE does not have S-NSSAI(s) applicable in the current PLMN for:</w:t>
      </w:r>
    </w:p>
    <w:p w14:paraId="4C52B8E9" w14:textId="77777777" w:rsidR="00D63376" w:rsidRDefault="00D63376" w:rsidP="00D63376">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1C8C9A2A" w14:textId="77777777" w:rsidR="00D63376" w:rsidRDefault="00D63376" w:rsidP="00D63376">
      <w:pPr>
        <w:pStyle w:val="B1"/>
      </w:pPr>
      <w:r>
        <w:t>b)</w:t>
      </w:r>
      <w:r>
        <w:tab/>
        <w:t>each active PDU session when the UE is performing mobility from N1 mode to N1 mode to a visited PLMN.</w:t>
      </w:r>
    </w:p>
    <w:p w14:paraId="5902F6BA" w14:textId="77777777" w:rsidR="00D63376" w:rsidRDefault="00D63376" w:rsidP="00D63376">
      <w:pPr>
        <w:pStyle w:val="NO"/>
      </w:pPr>
      <w:r>
        <w:t>NOTE 5:</w:t>
      </w:r>
      <w:r>
        <w:tab/>
        <w:t>The Requested NSSAI IE is used instead of Requested mapped NSSAI IE in REGISTRATION REQUEST message when the UE enters (E)HPLMN.</w:t>
      </w:r>
    </w:p>
    <w:p w14:paraId="39F6DADE" w14:textId="0F964C4F" w:rsidR="004713F0" w:rsidRPr="006B0687" w:rsidRDefault="004713F0" w:rsidP="004713F0">
      <w:pPr>
        <w:rPr>
          <w:ins w:id="126" w:author="Huawei-SL1" w:date="2020-04-17T18:26:00Z"/>
          <w:rPrChange w:id="127" w:author="SS1" w:date="2020-04-16T23:19:00Z">
            <w:rPr>
              <w:ins w:id="128" w:author="Huawei-SL1" w:date="2020-04-17T18:26:00Z"/>
              <w:highlight w:val="cyan"/>
            </w:rPr>
          </w:rPrChange>
        </w:rPr>
      </w:pPr>
      <w:ins w:id="129" w:author="Huawei-SL1" w:date="2020-04-17T18:26:00Z">
        <w:r w:rsidRPr="006B0687">
          <w:t xml:space="preserve">If the UE needs to use a slice over the current access and the corresponding S-NSSAI is in the pending NSSAI, the UE shall include the S-NSSAI in the requested NSSAI of the REGISTRATIAON REQUEST </w:t>
        </w:r>
        <w:commentRangeStart w:id="130"/>
        <w:commentRangeStart w:id="131"/>
        <w:r w:rsidRPr="006B0687">
          <w:t>message</w:t>
        </w:r>
        <w:commentRangeEnd w:id="130"/>
        <w:r w:rsidRPr="006B0687">
          <w:rPr>
            <w:rStyle w:val="ab"/>
          </w:rPr>
          <w:commentReference w:id="130"/>
        </w:r>
      </w:ins>
      <w:commentRangeEnd w:id="131"/>
      <w:r w:rsidR="006B0687">
        <w:rPr>
          <w:rStyle w:val="ab"/>
        </w:rPr>
        <w:commentReference w:id="131"/>
      </w:r>
      <w:ins w:id="132" w:author="Huawei-SL1" w:date="2020-04-17T18:26:00Z">
        <w:r w:rsidRPr="006B0687">
          <w:t>.</w:t>
        </w:r>
      </w:ins>
    </w:p>
    <w:p w14:paraId="4E3738A9" w14:textId="093F449F" w:rsidR="004713F0" w:rsidRDefault="004713F0" w:rsidP="004713F0">
      <w:pPr>
        <w:rPr>
          <w:ins w:id="133" w:author="Huawei-SL1" w:date="2020-04-17T18:26:00Z"/>
        </w:rPr>
      </w:pPr>
      <w:ins w:id="134" w:author="Huawei-SL1" w:date="2020-04-17T18:26:00Z">
        <w:r w:rsidRPr="006B0687">
          <w:t xml:space="preserve">For case </w:t>
        </w:r>
        <w:proofErr w:type="spellStart"/>
        <w:r w:rsidRPr="006B0687">
          <w:t>i</w:t>
        </w:r>
        <w:proofErr w:type="spellEnd"/>
        <w:r w:rsidRPr="006B0687">
          <w:t xml:space="preserve">), if the UE still needs to use a slice for which the associated S-NSSAI is in the allowed NSSAI, if any, or in the pending NSSAI, if any, the UE shall include the corresponding S-NSSAI in the Requested NSSAI </w:t>
        </w:r>
      </w:ins>
      <w:ins w:id="135" w:author="Huawei-SL1-1" w:date="2020-04-17T18:36:00Z">
        <w:r w:rsidR="00345C53">
          <w:t>of</w:t>
        </w:r>
      </w:ins>
      <w:ins w:id="136" w:author="Huawei-SL1" w:date="2020-04-17T18:26:00Z">
        <w:r w:rsidRPr="006B0687">
          <w:t xml:space="preserve"> the REGISTRATION REQUEST </w:t>
        </w:r>
        <w:commentRangeStart w:id="137"/>
        <w:commentRangeStart w:id="138"/>
        <w:r w:rsidRPr="006B0687">
          <w:t>message</w:t>
        </w:r>
        <w:commentRangeEnd w:id="137"/>
        <w:r w:rsidRPr="006B0687">
          <w:rPr>
            <w:rStyle w:val="ab"/>
          </w:rPr>
          <w:commentReference w:id="137"/>
        </w:r>
      </w:ins>
      <w:commentRangeEnd w:id="138"/>
      <w:r w:rsidR="00345C53">
        <w:rPr>
          <w:rStyle w:val="ab"/>
        </w:rPr>
        <w:commentReference w:id="138"/>
      </w:r>
      <w:ins w:id="139" w:author="Huawei-SL1" w:date="2020-04-17T18:26:00Z">
        <w:r w:rsidRPr="006B0687">
          <w:t>.</w:t>
        </w:r>
      </w:ins>
    </w:p>
    <w:p w14:paraId="61C0239F" w14:textId="77777777" w:rsidR="00D63376" w:rsidRDefault="00D63376" w:rsidP="00D63376">
      <w:r>
        <w:lastRenderedPageBreak/>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w:t>
      </w:r>
      <w:bookmarkStart w:id="140" w:name="_GoBack"/>
      <w:bookmarkEnd w:id="140"/>
      <w:r>
        <w:t>ted NSSAI IE.</w:t>
      </w:r>
    </w:p>
    <w:p w14:paraId="232373BD" w14:textId="77777777" w:rsidR="00D63376" w:rsidRDefault="00D63376" w:rsidP="00D63376">
      <w:r>
        <w:t>If the UE has:</w:t>
      </w:r>
    </w:p>
    <w:p w14:paraId="221BDF7F" w14:textId="77777777" w:rsidR="00D63376" w:rsidRDefault="00D63376" w:rsidP="00D63376">
      <w:pPr>
        <w:pStyle w:val="B1"/>
      </w:pPr>
      <w:r>
        <w:t>-</w:t>
      </w:r>
      <w:r>
        <w:tab/>
        <w:t>no allowed NSSAI for the current PLMN;</w:t>
      </w:r>
    </w:p>
    <w:p w14:paraId="2259C9B4" w14:textId="77777777" w:rsidR="00D63376" w:rsidRDefault="00D63376" w:rsidP="00D63376">
      <w:pPr>
        <w:pStyle w:val="B1"/>
      </w:pPr>
      <w:r>
        <w:t>-</w:t>
      </w:r>
      <w:r>
        <w:tab/>
        <w:t>configured NSSAI for the current PLMN;</w:t>
      </w:r>
    </w:p>
    <w:p w14:paraId="699BCB91" w14:textId="77777777" w:rsidR="00D63376" w:rsidRDefault="00D63376" w:rsidP="00D63376">
      <w:pPr>
        <w:pStyle w:val="B1"/>
      </w:pPr>
      <w:r>
        <w:t>-</w:t>
      </w:r>
      <w:r>
        <w:tab/>
        <w:t>neither active PDU session(s) nor PDN connection(s) to transfer associated with an S-NSSAI applicable in the current PLMN; and</w:t>
      </w:r>
    </w:p>
    <w:p w14:paraId="18DD56F7" w14:textId="77777777" w:rsidR="00D63376" w:rsidRDefault="00D63376" w:rsidP="00D63376">
      <w:pPr>
        <w:pStyle w:val="B1"/>
      </w:pPr>
      <w:r>
        <w:t>-</w:t>
      </w:r>
      <w:r>
        <w:tab/>
        <w:t>neither active PDU session(s) nor PDN connection(s) to transfer associated with mapped S-NSSAI(s);</w:t>
      </w:r>
    </w:p>
    <w:p w14:paraId="7E5DFAAC" w14:textId="77777777" w:rsidR="00D63376" w:rsidRDefault="00D63376" w:rsidP="00D63376">
      <w:r>
        <w:t>and has a default configured NSSAI, then the UE shall:</w:t>
      </w:r>
    </w:p>
    <w:p w14:paraId="76669A7B" w14:textId="77777777" w:rsidR="00D63376" w:rsidRDefault="00D63376" w:rsidP="00D63376">
      <w:pPr>
        <w:pStyle w:val="B1"/>
      </w:pPr>
      <w:r>
        <w:t>a)</w:t>
      </w:r>
      <w:r>
        <w:tab/>
        <w:t>include the S-NSSAI(s) in the Requested NSSAI IE of the REGISTRATION REQUEST message using the default configured NSSAI; and</w:t>
      </w:r>
    </w:p>
    <w:p w14:paraId="59416694" w14:textId="77777777" w:rsidR="00D63376" w:rsidRDefault="00D63376" w:rsidP="00D63376">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3D092C62" w14:textId="77777777" w:rsidR="00D63376" w:rsidRDefault="00D63376" w:rsidP="00D63376">
      <w:r>
        <w:t>If the UE has:</w:t>
      </w:r>
    </w:p>
    <w:p w14:paraId="23F885AB" w14:textId="77777777" w:rsidR="00D63376" w:rsidRDefault="00D63376" w:rsidP="00D63376">
      <w:pPr>
        <w:pStyle w:val="B1"/>
      </w:pPr>
      <w:r>
        <w:t>-</w:t>
      </w:r>
      <w:r>
        <w:tab/>
        <w:t>no allowed NSSAI for the current PLMN;</w:t>
      </w:r>
    </w:p>
    <w:p w14:paraId="102CB156" w14:textId="77777777" w:rsidR="00D63376" w:rsidRDefault="00D63376" w:rsidP="00D63376">
      <w:pPr>
        <w:pStyle w:val="B1"/>
      </w:pPr>
      <w:r>
        <w:t>-</w:t>
      </w:r>
      <w:r>
        <w:tab/>
        <w:t>no configured NSSAI for the current PLMN;</w:t>
      </w:r>
    </w:p>
    <w:p w14:paraId="1D9BFD45" w14:textId="77777777" w:rsidR="00D63376" w:rsidRDefault="00D63376" w:rsidP="00D63376">
      <w:pPr>
        <w:pStyle w:val="B1"/>
      </w:pPr>
      <w:r>
        <w:t>-</w:t>
      </w:r>
      <w:r>
        <w:tab/>
        <w:t>neither active PDU session(s) nor PDN connection(s) to transfer associated with an S-NSSAI applicable in the current PLMN</w:t>
      </w:r>
    </w:p>
    <w:p w14:paraId="04500F6B" w14:textId="77777777" w:rsidR="00D63376" w:rsidRDefault="00D63376" w:rsidP="00D63376">
      <w:pPr>
        <w:pStyle w:val="B1"/>
      </w:pPr>
      <w:r>
        <w:t>-</w:t>
      </w:r>
      <w:r>
        <w:tab/>
        <w:t>neither active PDU session(s) nor PDN connection(s) to transfer associated with mapped S-NSSAI(s); and</w:t>
      </w:r>
    </w:p>
    <w:p w14:paraId="0E6C3D10" w14:textId="77777777" w:rsidR="00D63376" w:rsidRDefault="00D63376" w:rsidP="00D63376">
      <w:pPr>
        <w:pStyle w:val="B1"/>
      </w:pPr>
      <w:r>
        <w:t>-</w:t>
      </w:r>
      <w:r>
        <w:tab/>
        <w:t>no default configured NSSAI</w:t>
      </w:r>
    </w:p>
    <w:p w14:paraId="696F4356" w14:textId="77777777" w:rsidR="00D63376" w:rsidRDefault="00D63376" w:rsidP="00D63376">
      <w:r>
        <w:t xml:space="preserve">the UE shall include neither </w:t>
      </w:r>
      <w:r w:rsidRPr="00512A6B">
        <w:t>Request</w:t>
      </w:r>
      <w:r>
        <w:t>ed NSSAI IE nor Requested mapped NSSAI IE in the REGISTRATION REQUEST message.</w:t>
      </w:r>
    </w:p>
    <w:p w14:paraId="6C7720BE" w14:textId="77777777" w:rsidR="00D63376" w:rsidRDefault="00D63376" w:rsidP="00D63376">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p>
    <w:p w14:paraId="31300572" w14:textId="77777777" w:rsidR="00D63376" w:rsidRDefault="00D63376" w:rsidP="00D63376">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1A4DB9F6" w14:textId="77777777" w:rsidR="00D63376" w:rsidRDefault="00D63376" w:rsidP="00D63376">
      <w:pPr>
        <w:pStyle w:val="NO"/>
      </w:pPr>
      <w:r>
        <w:t>NOTE 6:</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32E3DA26" w14:textId="77777777" w:rsidR="00D63376" w:rsidRDefault="00D63376" w:rsidP="00D63376">
      <w:pPr>
        <w:pStyle w:val="NO"/>
      </w:pPr>
      <w:r>
        <w:t>NOTE 7:</w:t>
      </w:r>
      <w:r>
        <w:tab/>
        <w:t>The number of S-NSSAI(s) included in the requested NSSAI cannot exceed eight.</w:t>
      </w:r>
    </w:p>
    <w:p w14:paraId="6A34BE17" w14:textId="77777777" w:rsidR="00D63376" w:rsidRDefault="00D63376" w:rsidP="00D63376">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046D73D7" w14:textId="77777777" w:rsidR="00D63376" w:rsidRDefault="00D63376" w:rsidP="00D63376">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7601BFC4" w14:textId="77777777" w:rsidR="00D63376" w:rsidRDefault="00D63376" w:rsidP="00D63376">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 fallback</w:t>
      </w:r>
      <w:r>
        <w:t>; or</w:t>
      </w:r>
    </w:p>
    <w:p w14:paraId="3C26B90A" w14:textId="77777777" w:rsidR="00D63376" w:rsidRPr="00082716" w:rsidRDefault="00D63376" w:rsidP="00D63376">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349591C5" w14:textId="77777777" w:rsidR="00D63376" w:rsidRDefault="00D63376" w:rsidP="00D63376">
      <w:pPr>
        <w:pStyle w:val="NO"/>
      </w:pPr>
      <w:r>
        <w:t>NOTE 8:</w:t>
      </w:r>
      <w:r>
        <w:tab/>
        <w:t xml:space="preserve">The UE does not have to set the Follow-on request indicator to 1 even if the UE has to request </w:t>
      </w:r>
      <w:r w:rsidRPr="005A4F9D">
        <w:t>resources for V2X communication over PC5 reference point</w:t>
      </w:r>
      <w:r>
        <w:t>.</w:t>
      </w:r>
    </w:p>
    <w:p w14:paraId="690603F0" w14:textId="77777777" w:rsidR="00D63376" w:rsidRDefault="00D63376" w:rsidP="00D63376">
      <w:r>
        <w:lastRenderedPageBreak/>
        <w:t xml:space="preserve">For case n), the UE shall include the </w:t>
      </w:r>
      <w:r w:rsidRPr="00BE237D">
        <w:t>5GS update type IE in the REGISTRATION REQUEST message</w:t>
      </w:r>
      <w:r>
        <w:t xml:space="preserve"> with the NG-RAN-RCU bit set to </w:t>
      </w:r>
      <w:r w:rsidRPr="000C0179">
        <w:t>"</w:t>
      </w:r>
      <w:r>
        <w:t>NG-RAN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26D1F212" w14:textId="77777777" w:rsidR="00D63376" w:rsidRDefault="00D63376" w:rsidP="00D63376">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t>NG-RAN radio capability update needed</w:t>
      </w:r>
      <w:r w:rsidRPr="000C0179">
        <w:t>"</w:t>
      </w:r>
      <w:r>
        <w:t>.</w:t>
      </w:r>
    </w:p>
    <w:p w14:paraId="5F4054E2" w14:textId="77777777" w:rsidR="00D63376" w:rsidRPr="00082716" w:rsidRDefault="00D63376" w:rsidP="00D63376">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420552B8" w14:textId="77777777" w:rsidR="00D63376" w:rsidRDefault="00D63376" w:rsidP="00D63376">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614336E8" w14:textId="77777777" w:rsidR="00D63376" w:rsidRDefault="00D63376" w:rsidP="00D63376">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6A9E48DB" w14:textId="77777777" w:rsidR="00D63376" w:rsidRDefault="00D63376" w:rsidP="00D63376">
      <w:r>
        <w:t>For case x)</w:t>
      </w:r>
      <w:r w:rsidRPr="005E5A4A">
        <w:t xml:space="preserve"> or if the UE operating in the single-registration mode performs inter-system change from S1 mode to N1 mode</w:t>
      </w:r>
      <w:r>
        <w:t>, the UE shall:</w:t>
      </w:r>
    </w:p>
    <w:p w14:paraId="555DECF2" w14:textId="77777777" w:rsidR="00D63376" w:rsidRDefault="00D63376" w:rsidP="00D63376">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0F57F5A1" w14:textId="77777777" w:rsidR="00D63376" w:rsidRDefault="00D63376" w:rsidP="00D63376">
      <w:pPr>
        <w:pStyle w:val="B1"/>
      </w:pPr>
      <w:r>
        <w:t>b)</w:t>
      </w:r>
      <w:r>
        <w:tab/>
        <w:t>if the UE:</w:t>
      </w:r>
    </w:p>
    <w:p w14:paraId="3C76E2AD" w14:textId="77777777" w:rsidR="00D63376" w:rsidRDefault="00D63376" w:rsidP="00D63376">
      <w:pPr>
        <w:pStyle w:val="B2"/>
      </w:pPr>
      <w:r>
        <w:t>1)</w:t>
      </w:r>
      <w:r>
        <w:tab/>
        <w:t>does not have an applicable network-assigned UE radio capability ID for the current UE radio configuration in the selected PLMN or SNPN; and</w:t>
      </w:r>
    </w:p>
    <w:p w14:paraId="37E2E1BD" w14:textId="77777777" w:rsidR="00D63376" w:rsidRDefault="00D63376" w:rsidP="00D63376">
      <w:pPr>
        <w:pStyle w:val="B2"/>
      </w:pPr>
      <w:r>
        <w:t>2)</w:t>
      </w:r>
      <w:r>
        <w:tab/>
        <w:t>has an applicable manufacturer-assigned UE radio capability ID for the current UE radio configuration,</w:t>
      </w:r>
    </w:p>
    <w:p w14:paraId="15FACFCD" w14:textId="77777777" w:rsidR="00D63376" w:rsidRDefault="00D63376" w:rsidP="00D63376">
      <w:pPr>
        <w:pStyle w:val="B1"/>
      </w:pPr>
      <w:r>
        <w:tab/>
        <w:t>include the applicable manufacturer-assigned UE radio capability ID in the UE radio capability ID IE of the REGISTRATION REQUEST message.</w:t>
      </w:r>
    </w:p>
    <w:p w14:paraId="5202B188" w14:textId="77777777" w:rsidR="00D63376" w:rsidRPr="00CC0C94" w:rsidRDefault="00D63376" w:rsidP="00D63376">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4C6181E0" w14:textId="77777777" w:rsidR="00D63376" w:rsidRPr="00CC0C94" w:rsidRDefault="00D63376" w:rsidP="00D63376">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53C0558D" w14:textId="77777777" w:rsidR="00D63376" w:rsidRPr="00CC0C94" w:rsidRDefault="00D63376" w:rsidP="00D63376">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149EE0A3" w14:textId="77777777" w:rsidR="00D63376" w:rsidRDefault="00D63376" w:rsidP="00D63376">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2E1C7B99" w14:textId="77777777" w:rsidR="00D63376" w:rsidRDefault="00D63376" w:rsidP="00D63376">
      <w:pPr>
        <w:rPr>
          <w:rFonts w:eastAsia="Malgun Gothic"/>
        </w:rPr>
      </w:pPr>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and does not have an emergency PDU session. The UE may include its </w:t>
      </w:r>
      <w:r w:rsidRPr="002376F7">
        <w:t xml:space="preserve">UE </w:t>
      </w:r>
      <w:r>
        <w:lastRenderedPageBreak/>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w:t>
      </w:r>
      <w:proofErr w:type="spellStart"/>
      <w:r w:rsidRPr="00CC0C94">
        <w:t>IE</w:t>
      </w:r>
      <w:r>
        <w:t>.If</w:t>
      </w:r>
      <w:proofErr w:type="spellEnd"/>
      <w:r>
        <w:t xml:space="preserve">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 xml:space="preserve">the entire REGISTRATION REQUEST message (i.e. containing </w:t>
      </w:r>
      <w:proofErr w:type="spellStart"/>
      <w:r>
        <w:t>cleartext</w:t>
      </w:r>
      <w:proofErr w:type="spellEnd"/>
      <w:r>
        <w:t xml:space="preserve"> IEs and non-</w:t>
      </w:r>
      <w:proofErr w:type="spellStart"/>
      <w:r>
        <w:t>cleartext</w:t>
      </w:r>
      <w:proofErr w:type="spellEnd"/>
      <w:r>
        <w:t xml:space="preserve"> IEs, if any) in the NAS message container IE</w:t>
      </w:r>
      <w:r>
        <w:rPr>
          <w:rFonts w:eastAsia="Malgun Gothic"/>
        </w:rPr>
        <w:t xml:space="preserve"> that is sent as part of the SECURITY MODE COMPLETE message as described in </w:t>
      </w:r>
      <w:proofErr w:type="spellStart"/>
      <w:r>
        <w:rPr>
          <w:rFonts w:eastAsia="Malgun Gothic"/>
        </w:rPr>
        <w:t>subclauses</w:t>
      </w:r>
      <w:proofErr w:type="spellEnd"/>
      <w:r>
        <w:rPr>
          <w:rFonts w:eastAsia="Malgun Gothic"/>
        </w:rPr>
        <w:t> 4.4.6 and 5.4.2.3.</w:t>
      </w:r>
    </w:p>
    <w:p w14:paraId="15BE60C5" w14:textId="77777777" w:rsidR="00D63376" w:rsidRDefault="00D63376" w:rsidP="00D63376">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43932448" w14:textId="77777777" w:rsidR="00D63376" w:rsidRDefault="00D63376" w:rsidP="00D63376">
      <w:r>
        <w:t xml:space="preserve">The UE shall send the REGISTRATION REQUEST message including the NAS message container IE as described in </w:t>
      </w:r>
      <w:proofErr w:type="spellStart"/>
      <w:r>
        <w:t>subclause</w:t>
      </w:r>
      <w:proofErr w:type="spellEnd"/>
      <w:r>
        <w:t> 4.4.6:</w:t>
      </w:r>
    </w:p>
    <w:p w14:paraId="7EE3B944" w14:textId="77777777" w:rsidR="00D63376" w:rsidRDefault="00D63376" w:rsidP="00D63376">
      <w:pPr>
        <w:pStyle w:val="B1"/>
      </w:pPr>
      <w:r>
        <w:t>a)</w:t>
      </w:r>
      <w:r>
        <w:tab/>
        <w:t>when the UE is sending the message from 5GMM-</w:t>
      </w:r>
      <w:r w:rsidRPr="003168A2">
        <w:t xml:space="preserve">IDLE </w:t>
      </w:r>
      <w:r>
        <w:t>mode, the UE</w:t>
      </w:r>
      <w:r w:rsidRPr="00D858A9">
        <w:t xml:space="preserve"> </w:t>
      </w:r>
      <w:r>
        <w:t>has a valid 5G NAS security context, and needs to send non-</w:t>
      </w:r>
      <w:proofErr w:type="spellStart"/>
      <w:r>
        <w:t>cleartext</w:t>
      </w:r>
      <w:proofErr w:type="spellEnd"/>
      <w:r>
        <w:t xml:space="preserve"> IEs; and</w:t>
      </w:r>
    </w:p>
    <w:p w14:paraId="0147611D" w14:textId="77777777" w:rsidR="00D63376" w:rsidRDefault="00D63376" w:rsidP="00D63376">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w:t>
      </w:r>
      <w:proofErr w:type="spellStart"/>
      <w:r>
        <w:t>cleartext</w:t>
      </w:r>
      <w:proofErr w:type="spellEnd"/>
      <w:r>
        <w:t xml:space="preserve"> IEs.</w:t>
      </w:r>
    </w:p>
    <w:p w14:paraId="2A654F4E" w14:textId="77777777" w:rsidR="00D63376" w:rsidRDefault="00D63376" w:rsidP="00D63376">
      <w:r>
        <w:t xml:space="preserve">The UE </w:t>
      </w:r>
      <w:r w:rsidRPr="00C72344">
        <w:t xml:space="preserve">with a valid 5G NAS security context </w:t>
      </w:r>
      <w:r>
        <w:t>shall send the REGISTRATION REQUEST message without including the NAS message container IE when the UE does not need to send non-</w:t>
      </w:r>
      <w:proofErr w:type="spellStart"/>
      <w:r>
        <w:t>cleartext</w:t>
      </w:r>
      <w:proofErr w:type="spellEnd"/>
      <w:r>
        <w:t xml:space="preserve"> IEs and the UE is sending the message:</w:t>
      </w:r>
    </w:p>
    <w:p w14:paraId="0BA03EE7" w14:textId="77777777" w:rsidR="00D63376" w:rsidRDefault="00D63376" w:rsidP="00D63376">
      <w:pPr>
        <w:pStyle w:val="B1"/>
      </w:pPr>
      <w:r>
        <w:t>a)</w:t>
      </w:r>
      <w:r>
        <w:tab/>
        <w:t>from 5GMM-</w:t>
      </w:r>
      <w:r w:rsidRPr="003168A2">
        <w:t xml:space="preserve">IDLE </w:t>
      </w:r>
      <w:r>
        <w:t>mode; and</w:t>
      </w:r>
    </w:p>
    <w:p w14:paraId="1D99E18D" w14:textId="77777777" w:rsidR="00D63376" w:rsidRDefault="00D63376" w:rsidP="00D63376">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336E8DD7" w14:textId="77777777" w:rsidR="00D63376" w:rsidRDefault="00D63376" w:rsidP="00D63376">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w:t>
      </w:r>
      <w:proofErr w:type="spellStart"/>
      <w:r>
        <w:t>cleartext</w:t>
      </w:r>
      <w:proofErr w:type="spellEnd"/>
      <w:r>
        <w:t xml:space="preserve"> IEs, the UE shall cipher the NAS message container IE using the </w:t>
      </w:r>
      <w:r>
        <w:rPr>
          <w:lang w:val="en-US"/>
        </w:rPr>
        <w:t xml:space="preserve">mapped 5G NAS security context and </w:t>
      </w:r>
      <w:r>
        <w:t xml:space="preserve">send the REGISTRATION REQUEST message including the NAS message container IE as described in </w:t>
      </w:r>
      <w:proofErr w:type="spellStart"/>
      <w:r>
        <w:t>subclause</w:t>
      </w:r>
      <w:proofErr w:type="spellEnd"/>
      <w:r>
        <w:t> 4.4.6. If the UE does not need to send non-</w:t>
      </w:r>
      <w:proofErr w:type="spellStart"/>
      <w:r>
        <w:t>cleartext</w:t>
      </w:r>
      <w:proofErr w:type="spellEnd"/>
      <w:r>
        <w:t xml:space="preserve"> IEs, the UE shall send the REGISTRATION REQUEST message without including the NAS message container IE.</w:t>
      </w:r>
    </w:p>
    <w:p w14:paraId="3344485C" w14:textId="77777777" w:rsidR="00D63376" w:rsidRDefault="00D63376" w:rsidP="00D63376">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w:t>
      </w:r>
      <w:proofErr w:type="spellStart"/>
      <w:r>
        <w:t>subclause</w:t>
      </w:r>
      <w:proofErr w:type="spellEnd"/>
      <w:r>
        <w:t> 4.4.6.</w:t>
      </w:r>
    </w:p>
    <w:p w14:paraId="5D98CC0C" w14:textId="77777777" w:rsidR="00D63376" w:rsidRPr="00CC0C94" w:rsidRDefault="00D63376" w:rsidP="00D63376">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49D8C9A7" w14:textId="77777777" w:rsidR="00D63376" w:rsidRDefault="00D63376" w:rsidP="00D63376">
      <w:pPr>
        <w:pStyle w:val="TH"/>
      </w:pPr>
      <w:r w:rsidRPr="003168A2">
        <w:object w:dxaOrig="10336" w:dyaOrig="6722" w14:anchorId="0C8681C0">
          <v:shape id="_x0000_i1026" type="#_x0000_t75" style="width:441.8pt;height:4in" o:ole="">
            <v:imagedata r:id="rId17" o:title=""/>
          </v:shape>
          <o:OLEObject Type="Embed" ProgID="Visio.Drawing.11" ShapeID="_x0000_i1026" DrawAspect="Content" ObjectID="_1648654908" r:id="rId18"/>
        </w:object>
      </w:r>
    </w:p>
    <w:p w14:paraId="1CBCF35F" w14:textId="77777777" w:rsidR="00D63376" w:rsidRPr="00BD0557" w:rsidRDefault="00D63376" w:rsidP="00D63376">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17D145FA" w14:textId="77777777" w:rsidR="002E63AC" w:rsidRPr="00C21836" w:rsidRDefault="002E63AC" w:rsidP="002E63A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141" w:name="_Hlk531859748"/>
      <w:bookmarkStart w:id="142" w:name="_Toc20232685"/>
      <w:bookmarkStart w:id="143" w:name="_Toc27746787"/>
      <w:bookmarkStart w:id="144" w:name="_Toc36212969"/>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52763FB7" w14:textId="77777777" w:rsidR="00D63376" w:rsidRDefault="00D63376" w:rsidP="00D63376">
      <w:pPr>
        <w:pStyle w:val="5"/>
      </w:pPr>
      <w:r>
        <w:t>5.5.1.3.4</w:t>
      </w:r>
      <w:r>
        <w:tab/>
        <w:t>Mobil</w:t>
      </w:r>
      <w:bookmarkEnd w:id="141"/>
      <w:r>
        <w:t xml:space="preserve">ity and periodic registration update </w:t>
      </w:r>
      <w:r w:rsidRPr="003168A2">
        <w:t>accepted by the network</w:t>
      </w:r>
      <w:bookmarkEnd w:id="142"/>
      <w:bookmarkEnd w:id="143"/>
      <w:bookmarkEnd w:id="144"/>
    </w:p>
    <w:p w14:paraId="1D773CA7" w14:textId="77777777" w:rsidR="00D63376" w:rsidRDefault="00D63376" w:rsidP="00D63376">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025E9F19" w14:textId="77777777" w:rsidR="00D63376" w:rsidRDefault="00D63376" w:rsidP="00D63376">
      <w:r>
        <w:t>If timer T3513 is running in the AMF, the AMF shall stop timer T3513 if a paging request was sent with the access type indicating non-3GPP and the REGISTRATION REQUEST message includes the Allowed PDU session status IE.</w:t>
      </w:r>
    </w:p>
    <w:p w14:paraId="030A400D" w14:textId="77777777" w:rsidR="00D63376" w:rsidRDefault="00D63376" w:rsidP="00D63376">
      <w:r>
        <w:t>If timer T3565 is running in the AMF, the AMF shall stop timer T3565 when a REGISTRATION REQUEST message is received.</w:t>
      </w:r>
    </w:p>
    <w:p w14:paraId="3B47EE85" w14:textId="77777777" w:rsidR="00D63376" w:rsidRPr="00CC0C94" w:rsidRDefault="00D63376" w:rsidP="00D63376">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51962CD7" w14:textId="77777777" w:rsidR="00D63376" w:rsidRPr="00CC0C94" w:rsidRDefault="00D63376" w:rsidP="00D63376">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09432613" w14:textId="77777777" w:rsidR="00D63376" w:rsidRDefault="00D63376" w:rsidP="00D63376">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701864F1" w14:textId="77777777" w:rsidR="00D63376" w:rsidRDefault="00D63376" w:rsidP="00D63376">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72E55AAC" w14:textId="77777777" w:rsidR="00D63376" w:rsidRPr="008D17FF" w:rsidRDefault="00D63376" w:rsidP="00D63376">
      <w:r w:rsidRPr="008D17FF">
        <w:t>I</w:t>
      </w:r>
      <w:r>
        <w:t>f</w:t>
      </w:r>
      <w:r w:rsidRPr="008D17FF">
        <w:t xml:space="preserve"> </w:t>
      </w:r>
      <w:r w:rsidRPr="0067201C">
        <w:t>a 5G-GUTI</w:t>
      </w:r>
      <w:r>
        <w:t xml:space="preserve"> or the SOR transparent container IE is included in the REGISTRATION ACCCEPT message, the AMF </w:t>
      </w:r>
      <w:r w:rsidRPr="008D17FF">
        <w:t>shall start timer T</w:t>
      </w:r>
      <w:r>
        <w:t>3550</w:t>
      </w:r>
      <w:r w:rsidRPr="008D17FF">
        <w:t xml:space="preserve"> and enter state 5GMM-COMMON-PROCEDURE-INITIATED as described in </w:t>
      </w:r>
      <w:proofErr w:type="spellStart"/>
      <w:r w:rsidRPr="008D17FF">
        <w:t>subclause</w:t>
      </w:r>
      <w:proofErr w:type="spellEnd"/>
      <w:r w:rsidRPr="008D17FF">
        <w:t> </w:t>
      </w:r>
      <w:r>
        <w:t>5.1.3.</w:t>
      </w:r>
      <w:r w:rsidRPr="008D17FF">
        <w:t>2.3.3.</w:t>
      </w:r>
    </w:p>
    <w:p w14:paraId="63D472B1" w14:textId="77777777" w:rsidR="00D63376" w:rsidRDefault="00D63376" w:rsidP="00D63376">
      <w:r>
        <w:lastRenderedPageBreak/>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CEPT message, the AMF shall start timer T3550 and enter state 5GMM-COMMON-PROCEDURE-INIT</w:t>
      </w:r>
      <w:r>
        <w:t xml:space="preserve">IATED as described in </w:t>
      </w:r>
      <w:proofErr w:type="spellStart"/>
      <w:r>
        <w:t>subclause</w:t>
      </w:r>
      <w:proofErr w:type="spellEnd"/>
      <w:r w:rsidRPr="008D17FF">
        <w:t> </w:t>
      </w:r>
      <w:r w:rsidRPr="007144D3">
        <w:t>5.1.3.2.3.3.</w:t>
      </w:r>
    </w:p>
    <w:p w14:paraId="6840D407" w14:textId="77777777" w:rsidR="00D63376" w:rsidRDefault="00D63376" w:rsidP="00D63376">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CEPT message, the AMF </w:t>
      </w:r>
      <w:r w:rsidRPr="008D17FF">
        <w:t>shall start timer T</w:t>
      </w:r>
      <w:r>
        <w:t>3550</w:t>
      </w:r>
      <w:r w:rsidRPr="008D17FF">
        <w:t xml:space="preserve"> and enter state 5GMM-COMMON-PROCEDURE-INITIATED as described in </w:t>
      </w:r>
      <w:proofErr w:type="spellStart"/>
      <w:r w:rsidRPr="008D17FF">
        <w:t>subclause</w:t>
      </w:r>
      <w:proofErr w:type="spellEnd"/>
      <w:r w:rsidRPr="008D17FF">
        <w:t> </w:t>
      </w:r>
      <w:r>
        <w:t>5.1.3.</w:t>
      </w:r>
      <w:r w:rsidRPr="008D17FF">
        <w:t>2.3.3</w:t>
      </w:r>
      <w:r>
        <w:t>.</w:t>
      </w:r>
    </w:p>
    <w:p w14:paraId="1A1307AE" w14:textId="77777777" w:rsidR="00D63376" w:rsidRDefault="00D63376" w:rsidP="00D63376">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671A70B4" w14:textId="77777777" w:rsidR="00D63376" w:rsidRDefault="00D63376" w:rsidP="00D63376">
      <w:pPr>
        <w:pStyle w:val="NO"/>
      </w:pPr>
      <w:r>
        <w:t>NOTE 2:</w:t>
      </w:r>
      <w:r>
        <w:tab/>
      </w:r>
      <w:r w:rsidRPr="00833479">
        <w:t xml:space="preserve">When assigning the TAI list, the </w:t>
      </w:r>
      <w:r>
        <w:t>AMF</w:t>
      </w:r>
      <w:r w:rsidRPr="00833479">
        <w:t xml:space="preserve"> can take into account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7C62A911" w14:textId="77777777" w:rsidR="00D63376" w:rsidRDefault="00D63376" w:rsidP="00D63376">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list of </w:t>
      </w:r>
      <w:r w:rsidRPr="00FE320E">
        <w:t>"</w:t>
      </w:r>
      <w:r w:rsidRPr="003168A2">
        <w:t>forbidden PLMNs</w:t>
      </w:r>
      <w:r w:rsidRPr="00FE320E">
        <w:t>"</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sidRPr="00FE320E">
        <w:t>"</w:t>
      </w:r>
      <w:r w:rsidRPr="003168A2">
        <w:t>forbidden PLMN</w:t>
      </w:r>
      <w:r>
        <w:rPr>
          <w:rFonts w:hint="eastAsia"/>
          <w:lang w:eastAsia="zh-CN"/>
        </w:rPr>
        <w:t>s list</w:t>
      </w:r>
      <w:r w:rsidRPr="00FE320E">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6FFCDECB" w14:textId="77777777" w:rsidR="00D63376" w:rsidRPr="00A01A68" w:rsidRDefault="00D63376" w:rsidP="00D63376">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list of </w:t>
      </w:r>
      <w:r w:rsidRPr="00FE320E">
        <w:t>"</w:t>
      </w:r>
      <w:r w:rsidRPr="00CF1320">
        <w:t>forbidden PLMNs</w:t>
      </w:r>
      <w:r w:rsidRPr="00FE320E">
        <w:t>"</w:t>
      </w:r>
      <w:r w:rsidRPr="00CF1320">
        <w:t xml:space="preserve">, any such </w:t>
      </w:r>
      <w:r>
        <w:t>PLMN identity</w:t>
      </w:r>
      <w:r w:rsidRPr="00CF1320">
        <w:t xml:space="preserve"> shall be deleted</w:t>
      </w:r>
      <w:r>
        <w:t xml:space="preserve"> from the corresponding list(s).</w:t>
      </w:r>
    </w:p>
    <w:p w14:paraId="52FC080F" w14:textId="77777777" w:rsidR="00D63376" w:rsidRDefault="00D63376" w:rsidP="00D63376">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w:t>
      </w:r>
      <w:proofErr w:type="spellStart"/>
      <w:r>
        <w:t>subclause</w:t>
      </w:r>
      <w:proofErr w:type="spellEnd"/>
      <w:r>
        <w:t> 5.3.5</w:t>
      </w:r>
      <w:r w:rsidRPr="008F3473">
        <w:t>.</w:t>
      </w:r>
    </w:p>
    <w:p w14:paraId="29CDFA19" w14:textId="77777777" w:rsidR="00D63376" w:rsidRDefault="00D63376" w:rsidP="00D63376">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w:t>
      </w:r>
      <w:proofErr w:type="spellStart"/>
      <w:r>
        <w:t>subclause</w:t>
      </w:r>
      <w:proofErr w:type="spellEnd"/>
      <w:r>
        <w:t> 5.3.5</w:t>
      </w:r>
      <w:r w:rsidRPr="008F3473">
        <w:t>.</w:t>
      </w:r>
    </w:p>
    <w:p w14:paraId="5E0051F8" w14:textId="77777777" w:rsidR="00D63376" w:rsidRDefault="00D63376" w:rsidP="00D63376">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4D557C79" w14:textId="77777777" w:rsidR="00D63376" w:rsidRDefault="00D63376" w:rsidP="00D63376">
      <w:r>
        <w:t>The AMF shall include an active time value in the T3324 IE in the REGISTRATION ACCEPT message if the UE requested an active time value in the REGISTRATION REQUEST message and the AMF accepts the use of MICO mode and the use of active time.</w:t>
      </w:r>
    </w:p>
    <w:p w14:paraId="6394FE94" w14:textId="77777777" w:rsidR="00D63376" w:rsidRPr="003C2D26" w:rsidRDefault="00D63376" w:rsidP="00D63376">
      <w:r w:rsidRPr="003C2D26">
        <w:t>If the UE does not include MICO indication IE in the REGISTRATION REQUEST message, then the AMF shall disable MICO mode if it was already enabled.</w:t>
      </w:r>
    </w:p>
    <w:p w14:paraId="65F75EB0" w14:textId="77777777" w:rsidR="00D63376" w:rsidRDefault="00D63376" w:rsidP="00D63376">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5DF8677E" w14:textId="77777777" w:rsidR="00D63376" w:rsidRDefault="00D63376" w:rsidP="00D63376">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1DA739A6" w14:textId="77777777" w:rsidR="00D63376" w:rsidRPr="00CC0C94" w:rsidRDefault="00D63376" w:rsidP="00D63376">
      <w:r w:rsidRPr="00CC0C94">
        <w:lastRenderedPageBreak/>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335B45DC" w14:textId="77777777" w:rsidR="00D63376" w:rsidRDefault="00D63376" w:rsidP="00D63376">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4F93D75F" w14:textId="77777777" w:rsidR="00D63376" w:rsidRPr="00CC0C94" w:rsidRDefault="00D63376" w:rsidP="00D63376">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75BA382B" w14:textId="77777777" w:rsidR="00D63376" w:rsidRDefault="00D63376" w:rsidP="00D63376">
      <w:r>
        <w:t>If:</w:t>
      </w:r>
    </w:p>
    <w:p w14:paraId="0409AF9A" w14:textId="77777777" w:rsidR="00D63376" w:rsidRDefault="00D63376" w:rsidP="00D63376">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02A262AB" w14:textId="77777777" w:rsidR="00D63376" w:rsidRDefault="00D63376" w:rsidP="00D63376">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2AAFE4AF" w14:textId="77777777" w:rsidR="00D63376" w:rsidRDefault="00D63376" w:rsidP="00D63376">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w:t>
      </w:r>
    </w:p>
    <w:p w14:paraId="38E4C7A6" w14:textId="77777777" w:rsidR="00D63376" w:rsidRPr="00CC0C94" w:rsidRDefault="00D63376" w:rsidP="00D63376">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proofErr w:type="spellStart"/>
      <w:r>
        <w:t>ng</w:t>
      </w:r>
      <w:r w:rsidRPr="00CC0C94">
        <w:rPr>
          <w:lang w:eastAsia="ko-KR"/>
        </w:rPr>
        <w:t>KSI</w:t>
      </w:r>
      <w:proofErr w:type="spellEnd"/>
      <w:r w:rsidRPr="00CC0C94">
        <w:rPr>
          <w:lang w:eastAsia="ko-KR"/>
        </w:rPr>
        <w:t xml:space="preserve">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3BCBED04" w14:textId="77777777" w:rsidR="00D63376" w:rsidRPr="00CC0C94" w:rsidRDefault="00D63376" w:rsidP="00D63376">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bookmarkStart w:id="145" w:name="OLE_LINK17"/>
      <w:r>
        <w:t>5G NAS</w:t>
      </w:r>
      <w:bookmarkEnd w:id="145"/>
      <w:r w:rsidRPr="00CC0C94">
        <w:t xml:space="preserve"> security context;</w:t>
      </w:r>
    </w:p>
    <w:p w14:paraId="195097C2" w14:textId="77777777" w:rsidR="00D63376" w:rsidRPr="00CC0C94" w:rsidRDefault="00D63376" w:rsidP="00D63376">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w:t>
      </w:r>
      <w:proofErr w:type="spellStart"/>
      <w:r>
        <w:rPr>
          <w:lang w:eastAsia="ko-KR"/>
        </w:rPr>
        <w:t>subclause</w:t>
      </w:r>
      <w:proofErr w:type="spellEnd"/>
      <w:r>
        <w:rPr>
          <w:lang w:eastAsia="ko-KR"/>
        </w:rPr>
        <w:t> </w:t>
      </w:r>
      <w:r w:rsidRPr="003168A2">
        <w:rPr>
          <w:lang w:val="en-US"/>
        </w:rPr>
        <w:t>4.4.</w:t>
      </w:r>
      <w:r>
        <w:rPr>
          <w:lang w:val="en-US"/>
        </w:rPr>
        <w:t>4.3</w:t>
      </w:r>
      <w:r w:rsidRPr="00CC0C94">
        <w:t>; or</w:t>
      </w:r>
    </w:p>
    <w:p w14:paraId="43DAB722" w14:textId="77777777" w:rsidR="00D63376" w:rsidRPr="00CC0C94" w:rsidRDefault="00D63376" w:rsidP="00D63376">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38B05C08" w14:textId="77777777" w:rsidR="00D63376" w:rsidRPr="00CC0C94" w:rsidRDefault="00D63376" w:rsidP="00D63376">
      <w:pPr>
        <w:pStyle w:val="NO"/>
      </w:pPr>
      <w:r>
        <w:t>NOTE 3</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60C78016" w14:textId="77777777" w:rsidR="00D63376" w:rsidRDefault="00D63376" w:rsidP="00D63376">
      <w:pPr>
        <w:pStyle w:val="EditorsNote"/>
      </w:pPr>
      <w:r>
        <w:t>Editor</w:t>
      </w:r>
      <w:r>
        <w:rPr>
          <w:lang w:val="en-US"/>
        </w:rPr>
        <w:t>'</w:t>
      </w:r>
      <w:r>
        <w:t>s note:</w:t>
      </w:r>
      <w:r>
        <w:tab/>
        <w:t xml:space="preserve">The </w:t>
      </w:r>
      <w:r w:rsidRPr="00350259">
        <w:t xml:space="preserve">integrity check </w:t>
      </w:r>
      <w:r>
        <w:t>at the AMF f</w:t>
      </w:r>
      <w:r w:rsidRPr="00350259">
        <w:t>or inter-system change from S1 mode to N1 mode in 5GMM-CONNECTED mode</w:t>
      </w:r>
      <w:r>
        <w:t xml:space="preserve"> is FFS.</w:t>
      </w:r>
    </w:p>
    <w:p w14:paraId="6089BC62" w14:textId="77777777" w:rsidR="00D63376" w:rsidRPr="004A5232" w:rsidRDefault="00D63376" w:rsidP="00D63376">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1F0CE720" w14:textId="77777777" w:rsidR="00D63376" w:rsidRPr="004A5232" w:rsidRDefault="00D63376" w:rsidP="00D63376">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SIM/USIM considered invalid for 5GS services over non-3GPP" events.</w:t>
      </w:r>
    </w:p>
    <w:p w14:paraId="4D0B8334" w14:textId="77777777" w:rsidR="00D63376" w:rsidRPr="004A5232" w:rsidRDefault="00D63376" w:rsidP="00D63376">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4DB52DCB" w14:textId="77777777" w:rsidR="00D63376" w:rsidRPr="00E062DB" w:rsidRDefault="00D63376" w:rsidP="00D63376">
      <w:r w:rsidRPr="00DB5903">
        <w:lastRenderedPageBreak/>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3AAA9EA9" w14:textId="77777777" w:rsidR="00D63376" w:rsidRPr="00E062DB" w:rsidRDefault="00D63376" w:rsidP="00D63376">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3E959209" w14:textId="77777777" w:rsidR="00D63376" w:rsidRPr="004A5232" w:rsidRDefault="00D63376" w:rsidP="00D63376">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0B10388B" w14:textId="77777777" w:rsidR="00D63376" w:rsidRPr="00470E32" w:rsidRDefault="00D63376" w:rsidP="00D63376">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0855D4BC" w14:textId="77777777" w:rsidR="00D63376" w:rsidRPr="007B0AEB" w:rsidRDefault="00D63376" w:rsidP="00D63376">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5FCEF887" w14:textId="77777777" w:rsidR="00D63376" w:rsidRDefault="00D63376" w:rsidP="00D63376">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 delete any stored "CAG information list" and</w:t>
      </w:r>
      <w:r>
        <w:t xml:space="preserve">, if the value part of the </w:t>
      </w:r>
      <w:r w:rsidRPr="008E342A">
        <w:t xml:space="preserve">CAG information list </w:t>
      </w:r>
      <w:r>
        <w:t>IE is non-empty,</w:t>
      </w:r>
      <w:r w:rsidRPr="008E342A">
        <w:t xml:space="preserve"> shall store the "CAG information list" </w:t>
      </w:r>
      <w:r>
        <w:t>received in</w:t>
      </w:r>
      <w:r w:rsidRPr="008E342A">
        <w:t xml:space="preserve"> the CAG information list IE as specified in annex C</w:t>
      </w:r>
      <w:r>
        <w:t>.</w:t>
      </w:r>
    </w:p>
    <w:p w14:paraId="222130C8" w14:textId="77777777" w:rsidR="00D63376" w:rsidRPr="00470E32" w:rsidRDefault="00D63376" w:rsidP="00D63376">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6E59250C" w14:textId="77777777" w:rsidR="00D63376" w:rsidRPr="00470E32" w:rsidRDefault="00D63376" w:rsidP="00D63376">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6CEF26A2" w14:textId="77777777" w:rsidR="00D63376" w:rsidRDefault="00D63376" w:rsidP="00D63376">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2DA9F6A2" w14:textId="77777777" w:rsidR="00D63376" w:rsidRDefault="00D63376" w:rsidP="00D63376">
      <w:pPr>
        <w:pStyle w:val="B1"/>
      </w:pPr>
      <w:r w:rsidRPr="001344AD">
        <w:t>a)</w:t>
      </w:r>
      <w:r>
        <w:tab/>
        <w:t>stop timer T3448 if it is running; and</w:t>
      </w:r>
    </w:p>
    <w:p w14:paraId="6C678056" w14:textId="77777777" w:rsidR="00D63376" w:rsidRPr="00CC0C94" w:rsidRDefault="00D63376" w:rsidP="00D63376">
      <w:pPr>
        <w:pStyle w:val="B1"/>
        <w:rPr>
          <w:lang w:eastAsia="ja-JP"/>
        </w:rPr>
      </w:pPr>
      <w:r>
        <w:t>b)</w:t>
      </w:r>
      <w:r w:rsidRPr="00CC0C94">
        <w:tab/>
        <w:t>start timer T3448 with the value provided in the T3448 value IE.</w:t>
      </w:r>
    </w:p>
    <w:p w14:paraId="59B35B20" w14:textId="77777777" w:rsidR="00D63376" w:rsidRPr="00CC0C94" w:rsidRDefault="00D63376" w:rsidP="00D63376">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50BBCC71" w14:textId="77777777" w:rsidR="00D63376" w:rsidRPr="00470E32" w:rsidRDefault="00D63376" w:rsidP="00D63376">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4F9EE184" w14:textId="77777777" w:rsidR="00D63376" w:rsidRPr="00470E32" w:rsidRDefault="00D63376" w:rsidP="00D63376">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1D3E7652" w14:textId="77777777" w:rsidR="00D63376" w:rsidRDefault="00D63376" w:rsidP="00D63376">
      <w:r w:rsidRPr="00A16F0D">
        <w:t>If the 5GS update type IE was included in the REGISTRATION REQUEST message with the SMS requested bit set to "SMS over NAS supported" and:</w:t>
      </w:r>
    </w:p>
    <w:p w14:paraId="004DFAD0" w14:textId="77777777" w:rsidR="00D63376" w:rsidRDefault="00D63376" w:rsidP="00D63376">
      <w:pPr>
        <w:pStyle w:val="B1"/>
      </w:pPr>
      <w:r>
        <w:t>a)</w:t>
      </w:r>
      <w:r>
        <w:tab/>
        <w:t>the SMSF address is stored in the UE 5GMM context and:</w:t>
      </w:r>
    </w:p>
    <w:p w14:paraId="4A9BBAEE" w14:textId="77777777" w:rsidR="00D63376" w:rsidRDefault="00D63376" w:rsidP="00D63376">
      <w:pPr>
        <w:pStyle w:val="B2"/>
      </w:pPr>
      <w:r>
        <w:t>1)</w:t>
      </w:r>
      <w:r>
        <w:tab/>
        <w:t>the UE is considered available for SMS over NAS; or</w:t>
      </w:r>
    </w:p>
    <w:p w14:paraId="535F0D3C" w14:textId="77777777" w:rsidR="00D63376" w:rsidRDefault="00D63376" w:rsidP="00D63376">
      <w:pPr>
        <w:pStyle w:val="B2"/>
      </w:pPr>
      <w:r>
        <w:lastRenderedPageBreak/>
        <w:t>2)</w:t>
      </w:r>
      <w:r>
        <w:tab/>
        <w:t>the UE is considered not available for SMS over NAS and the SMSF has confirmed that the activation of the SMS service is successful; or</w:t>
      </w:r>
    </w:p>
    <w:p w14:paraId="008B97AF" w14:textId="77777777" w:rsidR="00D63376" w:rsidRDefault="00D63376" w:rsidP="00D63376">
      <w:pPr>
        <w:pStyle w:val="B1"/>
        <w:rPr>
          <w:lang w:eastAsia="zh-CN"/>
        </w:rPr>
      </w:pPr>
      <w:r>
        <w:t>b)</w:t>
      </w:r>
      <w:r>
        <w:tab/>
        <w:t>the SMSF address is not stored in the UE 5GMM context, the SMSF selection is successful and the SMSF has confirmed that the activation of the SMS service is successful;</w:t>
      </w:r>
    </w:p>
    <w:p w14:paraId="0646C2BC" w14:textId="77777777" w:rsidR="00D63376" w:rsidRDefault="00D63376" w:rsidP="00D63376">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63A95593" w14:textId="77777777" w:rsidR="00D63376" w:rsidRDefault="00D63376" w:rsidP="00D63376">
      <w:pPr>
        <w:pStyle w:val="B1"/>
      </w:pPr>
      <w:r>
        <w:t>a)</w:t>
      </w:r>
      <w:r>
        <w:tab/>
        <w:t>store the SMSF address in the UE 5GMM context if not stored already; and</w:t>
      </w:r>
    </w:p>
    <w:p w14:paraId="7244E556" w14:textId="77777777" w:rsidR="00D63376" w:rsidRDefault="00D63376" w:rsidP="00D63376">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581F1BA3" w14:textId="77777777" w:rsidR="00D63376" w:rsidRDefault="00D63376" w:rsidP="00D63376">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3C741EBF" w14:textId="77777777" w:rsidR="00D63376" w:rsidRDefault="00D63376" w:rsidP="00D63376">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4DCC59C1" w14:textId="77777777" w:rsidR="00D63376" w:rsidRDefault="00D63376" w:rsidP="00D63376">
      <w:pPr>
        <w:pStyle w:val="B1"/>
      </w:pPr>
      <w:r>
        <w:t>a)</w:t>
      </w:r>
      <w:r>
        <w:tab/>
        <w:t xml:space="preserve">mark the 5GMM context to indicate that </w:t>
      </w:r>
      <w:r>
        <w:rPr>
          <w:rFonts w:hint="eastAsia"/>
          <w:lang w:eastAsia="zh-CN"/>
        </w:rPr>
        <w:t xml:space="preserve">the UE is not available for </w:t>
      </w:r>
      <w:r>
        <w:t>SMS over NAS; and</w:t>
      </w:r>
    </w:p>
    <w:p w14:paraId="339C2F2F" w14:textId="77777777" w:rsidR="00D63376" w:rsidRDefault="00D63376" w:rsidP="00D63376">
      <w:pPr>
        <w:pStyle w:val="NO"/>
      </w:pPr>
      <w:r>
        <w:t>NOTE 4:</w:t>
      </w:r>
      <w:r>
        <w:tab/>
        <w:t>The AMF can notify the SMSF that the UE is deregistered from SMS over NAS based on local configuration.</w:t>
      </w:r>
    </w:p>
    <w:p w14:paraId="09CAF166" w14:textId="77777777" w:rsidR="00D63376" w:rsidRDefault="00D63376" w:rsidP="00D63376">
      <w:pPr>
        <w:pStyle w:val="B1"/>
      </w:pPr>
      <w:r>
        <w:t>b)</w:t>
      </w:r>
      <w:r>
        <w:tab/>
        <w:t>set the SMS allowed bit of the 5GS registration result IE to "SMS over NAS not allowed" in the REGISTRATION ACCEPT message.</w:t>
      </w:r>
    </w:p>
    <w:p w14:paraId="499B88EE" w14:textId="77777777" w:rsidR="00D63376" w:rsidRDefault="00D63376" w:rsidP="00D63376">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6EE0F91C" w14:textId="77777777" w:rsidR="00D63376" w:rsidRPr="0014273D" w:rsidRDefault="00D63376" w:rsidP="00D63376">
      <w:r w:rsidRPr="0014273D">
        <w:rPr>
          <w:rFonts w:hint="eastAsia"/>
        </w:rPr>
        <w:t xml:space="preserve">If </w:t>
      </w:r>
      <w:r w:rsidRPr="0014273D">
        <w:t>the 5GS update type IE was included in the REGISTRATION REQUEST message with the NG-RAN-RCU bit set to "NG-RAN radio capability update needed"</w:t>
      </w:r>
      <w:r>
        <w:t>, the AMF shall delete the stored UE radio capability information for NG-RAN</w:t>
      </w:r>
      <w:bookmarkStart w:id="146" w:name="_Hlk33612878"/>
      <w:r>
        <w:t xml:space="preserve"> or the UE radio capability ID</w:t>
      </w:r>
      <w:bookmarkEnd w:id="146"/>
      <w:r>
        <w:t>, if any.</w:t>
      </w:r>
    </w:p>
    <w:p w14:paraId="47C1A188" w14:textId="77777777" w:rsidR="00D63376" w:rsidRDefault="00D63376" w:rsidP="00D63376">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6A5EA9B5" w14:textId="77777777" w:rsidR="00D63376" w:rsidRDefault="00D63376" w:rsidP="00D63376">
      <w:pPr>
        <w:pStyle w:val="B1"/>
      </w:pPr>
      <w:r>
        <w:t>a)</w:t>
      </w:r>
      <w:r>
        <w:tab/>
        <w:t>"3GPP access", the UE:</w:t>
      </w:r>
    </w:p>
    <w:p w14:paraId="4CA173A6" w14:textId="77777777" w:rsidR="00D63376" w:rsidRDefault="00D63376" w:rsidP="00D63376">
      <w:pPr>
        <w:pStyle w:val="B2"/>
      </w:pPr>
      <w:r>
        <w:t>-</w:t>
      </w:r>
      <w:r>
        <w:tab/>
        <w:t>shall consider itself as being registered to 3GPP access only; and</w:t>
      </w:r>
    </w:p>
    <w:p w14:paraId="68DE7A8C" w14:textId="77777777" w:rsidR="00D63376" w:rsidRDefault="00D63376" w:rsidP="00D63376">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3A10457F" w14:textId="77777777" w:rsidR="00D63376" w:rsidRDefault="00D63376" w:rsidP="00D63376">
      <w:pPr>
        <w:pStyle w:val="B1"/>
      </w:pPr>
      <w:r>
        <w:t>b)</w:t>
      </w:r>
      <w:r>
        <w:tab/>
        <w:t>"N</w:t>
      </w:r>
      <w:r w:rsidRPr="00470D7A">
        <w:t>on-3GPP access</w:t>
      </w:r>
      <w:r>
        <w:t>", the UE:</w:t>
      </w:r>
    </w:p>
    <w:p w14:paraId="1D46DD8C" w14:textId="77777777" w:rsidR="00D63376" w:rsidRDefault="00D63376" w:rsidP="00D63376">
      <w:pPr>
        <w:pStyle w:val="B2"/>
      </w:pPr>
      <w:r>
        <w:t>-</w:t>
      </w:r>
      <w:r>
        <w:tab/>
        <w:t>shall consider itself as being registered to n</w:t>
      </w:r>
      <w:r w:rsidRPr="00470D7A">
        <w:t>on-</w:t>
      </w:r>
      <w:r>
        <w:t>3GPP access only; and</w:t>
      </w:r>
    </w:p>
    <w:p w14:paraId="42AE177B" w14:textId="77777777" w:rsidR="00D63376" w:rsidRDefault="00D63376" w:rsidP="00D63376">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2BC7986F" w14:textId="77777777" w:rsidR="00D63376" w:rsidRPr="00E814A3" w:rsidRDefault="00D63376" w:rsidP="00D63376">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232FB07E" w14:textId="77777777" w:rsidR="00D63376" w:rsidRDefault="00D63376" w:rsidP="00D63376">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release locally PDU session(s) not associated with emergency services, if any.</w:t>
      </w:r>
    </w:p>
    <w:p w14:paraId="7792A743" w14:textId="77777777" w:rsidR="00D63376" w:rsidRDefault="00D63376" w:rsidP="00D63376">
      <w:r>
        <w:rPr>
          <w:rFonts w:hint="eastAsia"/>
        </w:rPr>
        <w:lastRenderedPageBreak/>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5027BF35" w14:textId="77777777" w:rsidR="00D63376" w:rsidRDefault="00D63376" w:rsidP="00D63376">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rFonts w:hint="eastAsia"/>
        </w:rPr>
        <w:t>R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p>
    <w:p w14:paraId="1FDF367D" w14:textId="77777777" w:rsidR="00D63376" w:rsidRDefault="00D63376" w:rsidP="00D63376">
      <w:pPr>
        <w:rPr>
          <w:lang w:eastAsia="zh-CN"/>
        </w:rPr>
      </w:pPr>
      <w:r>
        <w:t>If the UE indicated the support for network slice-specific authentication and authorization, an</w:t>
      </w:r>
      <w:r>
        <w:rPr>
          <w:rFonts w:hint="eastAsia"/>
          <w:lang w:eastAsia="zh-CN"/>
        </w:rPr>
        <w:t>d</w:t>
      </w:r>
      <w:r>
        <w:rPr>
          <w:lang w:eastAsia="zh-CN"/>
        </w:rPr>
        <w:t>:</w:t>
      </w:r>
    </w:p>
    <w:p w14:paraId="513A11E8" w14:textId="77777777" w:rsidR="00D63376" w:rsidRDefault="00D63376" w:rsidP="00D63376">
      <w:pPr>
        <w:pStyle w:val="B1"/>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p>
    <w:p w14:paraId="3BCDC979" w14:textId="77777777" w:rsidR="00D63376" w:rsidRDefault="00D63376" w:rsidP="00D63376">
      <w:pPr>
        <w:pStyle w:val="B2"/>
      </w:pPr>
      <w:r>
        <w:t>1)</w:t>
      </w:r>
      <w:r>
        <w:tab/>
        <w:t xml:space="preserve">which are </w:t>
      </w:r>
      <w:r w:rsidRPr="00B36F7E">
        <w:t>subject to network slice-specific authentication and authorization</w:t>
      </w:r>
      <w:r>
        <w:t>; and</w:t>
      </w:r>
    </w:p>
    <w:p w14:paraId="60B6F8C7" w14:textId="77777777" w:rsidR="00D63376" w:rsidRDefault="00D63376" w:rsidP="00D63376">
      <w:pPr>
        <w:pStyle w:val="B2"/>
      </w:pPr>
      <w:r>
        <w:t>2</w:t>
      </w:r>
      <w:r w:rsidRPr="00B36F7E">
        <w:t>)</w:t>
      </w:r>
      <w:r w:rsidRPr="00B36F7E">
        <w:tab/>
      </w:r>
      <w:r>
        <w:t>for</w:t>
      </w:r>
      <w:r w:rsidRPr="00B36F7E">
        <w:t xml:space="preserve"> </w:t>
      </w:r>
      <w:r>
        <w:t xml:space="preserve">which </w:t>
      </w:r>
      <w:r w:rsidRPr="00614F31">
        <w:t>the</w:t>
      </w:r>
      <w:r w:rsidRPr="00B36F7E">
        <w:t xml:space="preserve"> network slice-specific authentication and authorization</w:t>
      </w:r>
      <w:r>
        <w:t xml:space="preserve"> procedure</w:t>
      </w:r>
      <w:r w:rsidRPr="00B36F7E">
        <w:t xml:space="preserve"> </w:t>
      </w:r>
      <w:r w:rsidRPr="00614F31">
        <w:t>ha</w:t>
      </w:r>
      <w:r>
        <w:t>s</w:t>
      </w:r>
      <w:r w:rsidRPr="00614F31">
        <w:t xml:space="preserve"> </w:t>
      </w:r>
      <w:r>
        <w:t xml:space="preserve">not </w:t>
      </w:r>
      <w:r w:rsidRPr="00614F31">
        <w:t xml:space="preserve">been </w:t>
      </w:r>
      <w:r>
        <w:t>initiat</w:t>
      </w:r>
      <w:r w:rsidRPr="00614F31">
        <w:t>ed</w:t>
      </w:r>
      <w:r>
        <w:t>;</w:t>
      </w:r>
      <w:r w:rsidRPr="00B36F7E">
        <w:t xml:space="preserve"> </w:t>
      </w:r>
    </w:p>
    <w:p w14:paraId="6672D19E" w14:textId="77777777" w:rsidR="00D63376" w:rsidRPr="00B36F7E" w:rsidRDefault="00D63376" w:rsidP="00D63376">
      <w:pPr>
        <w:pStyle w:val="B1"/>
      </w:pPr>
      <w:r w:rsidRPr="00B36F7E">
        <w:t xml:space="preserve">the AMF </w:t>
      </w:r>
      <w:r w:rsidRPr="00E24B9B">
        <w:t>shal</w:t>
      </w:r>
      <w:r>
        <w:t xml:space="preserve">l </w:t>
      </w:r>
      <w:r w:rsidRPr="00B36F7E">
        <w:t xml:space="preserve">in the REGISTRATION ACCEPT message include: </w:t>
      </w:r>
    </w:p>
    <w:p w14:paraId="5DE086BE" w14:textId="77777777" w:rsidR="00D63376" w:rsidRPr="00B36F7E" w:rsidRDefault="00D63376" w:rsidP="00D63376">
      <w:pPr>
        <w:pStyle w:val="B2"/>
      </w:pPr>
      <w:r w:rsidRPr="00B36F7E">
        <w:t>1)</w:t>
      </w:r>
      <w:r w:rsidRPr="00B36F7E">
        <w:tab/>
        <w:t xml:space="preserve">th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set </w:t>
      </w:r>
      <w:r w:rsidRPr="00B36F7E">
        <w:t xml:space="preserve">to indicate </w:t>
      </w:r>
      <w:r w:rsidRPr="007274BF">
        <w:t>whether</w:t>
      </w:r>
      <w:r>
        <w:t xml:space="preserve"> </w:t>
      </w:r>
      <w:r w:rsidRPr="007274BF">
        <w:t>network slice-specific authentication and authorization procedure will be performed by the network</w:t>
      </w:r>
      <w:r w:rsidRPr="00B36F7E">
        <w:t xml:space="preserve">; </w:t>
      </w:r>
      <w:r>
        <w:t>and</w:t>
      </w:r>
    </w:p>
    <w:p w14:paraId="099E19E4" w14:textId="77777777" w:rsidR="00D63376" w:rsidRPr="00B36F7E" w:rsidRDefault="00D63376" w:rsidP="00D63376">
      <w:pPr>
        <w:pStyle w:val="B2"/>
      </w:pPr>
      <w:r w:rsidRPr="00B36F7E">
        <w:t>2)</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ill be performed</w:t>
      </w:r>
      <w:ins w:id="147" w:author="Huawei-SL" w:date="2020-04-09T16:05:00Z">
        <w:r w:rsidR="0039309C">
          <w:t xml:space="preserve"> or was ongoing</w:t>
        </w:r>
      </w:ins>
      <w:r w:rsidRPr="00B36F7E">
        <w:t xml:space="preserve">; </w:t>
      </w:r>
      <w:r>
        <w:t>or</w:t>
      </w:r>
    </w:p>
    <w:p w14:paraId="115404C4" w14:textId="77777777" w:rsidR="00D63376" w:rsidRPr="00B36F7E" w:rsidRDefault="00D63376" w:rsidP="00D63376">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5F478AE0" w14:textId="77777777" w:rsidR="00D63376" w:rsidRPr="00B36F7E" w:rsidRDefault="00D63376" w:rsidP="00D63376">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 if any:</w:t>
      </w:r>
    </w:p>
    <w:p w14:paraId="56A78BA4" w14:textId="77777777" w:rsidR="00D63376" w:rsidRDefault="00D63376" w:rsidP="00D63376">
      <w:pPr>
        <w:pStyle w:val="B3"/>
      </w:pPr>
      <w:proofErr w:type="spellStart"/>
      <w:r>
        <w:t>i</w:t>
      </w:r>
      <w:proofErr w:type="spellEnd"/>
      <w:r>
        <w:t>)</w:t>
      </w:r>
      <w:r>
        <w:tab/>
        <w:t>which are not subject to network slice-specific authentication and authorization and are allowed by the AMF; or</w:t>
      </w:r>
    </w:p>
    <w:p w14:paraId="74A4EB5E" w14:textId="77777777" w:rsidR="00D63376" w:rsidRDefault="00D63376" w:rsidP="00D63376">
      <w:pPr>
        <w:pStyle w:val="B3"/>
      </w:pPr>
      <w:r>
        <w:t>ii)</w:t>
      </w:r>
      <w:r>
        <w:tab/>
        <w:t>for which the network slice-specific authentication and authorization has been successfully performed; and</w:t>
      </w:r>
    </w:p>
    <w:p w14:paraId="75E6585A" w14:textId="77777777" w:rsidR="00D63376" w:rsidRPr="00B36F7E" w:rsidRDefault="00D63376" w:rsidP="00D63376">
      <w:pPr>
        <w:pStyle w:val="B2"/>
        <w:rPr>
          <w:lang w:eastAsia="zh-CN"/>
        </w:rPr>
      </w:pPr>
      <w:r>
        <w:rPr>
          <w:rFonts w:hint="eastAsia"/>
          <w:lang w:eastAsia="zh-CN"/>
        </w:rPr>
        <w:t>2)</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 xml:space="preserve"> </w:t>
      </w:r>
      <w:r w:rsidRPr="004D7E07">
        <w:t xml:space="preserve">due to the failed or revoked </w:t>
      </w:r>
      <w:r>
        <w:rPr>
          <w:rFonts w:hint="eastAsia"/>
          <w:lang w:eastAsia="zh-CN"/>
        </w:rPr>
        <w:t>NSSAA; and</w:t>
      </w:r>
    </w:p>
    <w:p w14:paraId="20D8616B" w14:textId="77777777" w:rsidR="00D63376" w:rsidRPr="00B36F7E" w:rsidRDefault="00D63376" w:rsidP="00D63376">
      <w:pPr>
        <w:pStyle w:val="B2"/>
      </w:pPr>
      <w:r>
        <w:t>3</w:t>
      </w:r>
      <w:r w:rsidRPr="00B36F7E">
        <w:t>)</w:t>
      </w:r>
      <w:r w:rsidRPr="00B36F7E">
        <w:tab/>
      </w:r>
      <w:proofErr w:type="gramStart"/>
      <w:r>
        <w:t>pending</w:t>
      </w:r>
      <w:proofErr w:type="gramEnd"/>
      <w:r>
        <w:t xml:space="preserve"> </w:t>
      </w:r>
      <w:r w:rsidRPr="009042D4">
        <w:t xml:space="preserve">NSSAI </w:t>
      </w:r>
      <w:r>
        <w:t xml:space="preserve">containing one or more S-NSSAIs for which </w:t>
      </w:r>
      <w:r w:rsidRPr="009042D4">
        <w:t>network slice</w:t>
      </w:r>
      <w:r>
        <w:t>-</w:t>
      </w:r>
      <w:r w:rsidRPr="009042D4">
        <w:t>specific authentication and authorization</w:t>
      </w:r>
      <w:r>
        <w:t xml:space="preserve"> will be performed</w:t>
      </w:r>
      <w:ins w:id="148" w:author="Huawei-SL" w:date="2020-04-09T16:05:00Z">
        <w:r w:rsidR="0039309C">
          <w:t xml:space="preserve"> or was ongoing</w:t>
        </w:r>
      </w:ins>
      <w:r>
        <w:t>, if any.</w:t>
      </w:r>
    </w:p>
    <w:p w14:paraId="281E0EEE" w14:textId="77777777" w:rsidR="00D63376" w:rsidRDefault="00D63376" w:rsidP="00D63376">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242F77C3" w14:textId="77777777" w:rsidR="00D63376" w:rsidRDefault="00D63376" w:rsidP="00D63376">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14:paraId="4C122943" w14:textId="77777777" w:rsidR="00D63376" w:rsidRDefault="00D63376" w:rsidP="00D63376">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w:t>
      </w:r>
    </w:p>
    <w:p w14:paraId="6FC5DCBC" w14:textId="77777777" w:rsidR="00D63376" w:rsidRPr="00AE2BAC" w:rsidRDefault="00D63376" w:rsidP="00D63376">
      <w:pPr>
        <w:rPr>
          <w:rFonts w:eastAsia="Malgun Gothic"/>
        </w:rPr>
      </w:pPr>
      <w:r w:rsidRPr="00AE2BAC">
        <w:rPr>
          <w:rFonts w:eastAsia="Malgun Gothic"/>
        </w:rPr>
        <w:t xml:space="preserve">the AMF shall in the REGISTRATION ACCEPT message include: </w:t>
      </w:r>
    </w:p>
    <w:p w14:paraId="14B1F9A2" w14:textId="77777777" w:rsidR="00D63376" w:rsidRDefault="00D63376" w:rsidP="00D63376">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Pr="00AE2BAC">
        <w:t>whether network slice-specific authentication and authorization procedure will be performed by the network</w:t>
      </w:r>
      <w:r w:rsidRPr="00B36F7E">
        <w:rPr>
          <w:rFonts w:eastAsia="Malgun Gothic"/>
        </w:rPr>
        <w:t>;</w:t>
      </w:r>
      <w:r>
        <w:rPr>
          <w:rFonts w:eastAsia="Malgun Gothic"/>
        </w:rPr>
        <w:t xml:space="preserve"> and</w:t>
      </w:r>
    </w:p>
    <w:p w14:paraId="0AC26D88" w14:textId="77777777" w:rsidR="00D63376" w:rsidRPr="004F6D96" w:rsidRDefault="00D63376" w:rsidP="00D63376">
      <w:pPr>
        <w:pStyle w:val="B1"/>
        <w:rPr>
          <w:rFonts w:eastAsia="Malgun Gothic"/>
        </w:rPr>
      </w:pPr>
      <w:r>
        <w:rPr>
          <w:rFonts w:eastAsia="Malgun Gothic"/>
        </w:rPr>
        <w:t>b</w:t>
      </w:r>
      <w:r w:rsidRPr="00AE2BAC">
        <w:rPr>
          <w:rFonts w:eastAsia="Malgun Gothic"/>
        </w:rPr>
        <w:t>)</w:t>
      </w:r>
      <w:r w:rsidRPr="00AE2BAC">
        <w:rPr>
          <w:rFonts w:eastAsia="Malgun Gothic"/>
        </w:rPr>
        <w:tab/>
      </w:r>
      <w:proofErr w:type="gramStart"/>
      <w:r>
        <w:rPr>
          <w:rFonts w:eastAsia="Malgun Gothic"/>
        </w:rPr>
        <w:t>pending</w:t>
      </w:r>
      <w:proofErr w:type="gramEnd"/>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w:t>
      </w:r>
      <w:ins w:id="149" w:author="Huawei-SL" w:date="2020-04-09T16:06:00Z">
        <w:r w:rsidR="0039309C">
          <w:t xml:space="preserve"> or was ongoing</w:t>
        </w:r>
      </w:ins>
      <w:r>
        <w:t>.</w:t>
      </w:r>
    </w:p>
    <w:p w14:paraId="5FF0BE4A" w14:textId="77777777" w:rsidR="00D63376" w:rsidRDefault="00D63376" w:rsidP="00D63376">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31C10C74" w14:textId="77777777" w:rsidR="00D63376" w:rsidRDefault="00D63376" w:rsidP="00D63376">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14:paraId="56078360" w14:textId="77777777" w:rsidR="00D63376" w:rsidRDefault="00D63376" w:rsidP="00D63376">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rPr>
          <w:rFonts w:eastAsia="Malgun Gothic"/>
        </w:rPr>
        <w:t>;</w:t>
      </w:r>
    </w:p>
    <w:p w14:paraId="7947CD6B" w14:textId="77777777" w:rsidR="00D63376" w:rsidRPr="00AE2BAC" w:rsidRDefault="00D63376" w:rsidP="00D63376">
      <w:pPr>
        <w:rPr>
          <w:rFonts w:eastAsia="Malgun Gothic"/>
        </w:rPr>
      </w:pPr>
      <w:r w:rsidRPr="00AE2BAC">
        <w:rPr>
          <w:rFonts w:eastAsia="Malgun Gothic"/>
        </w:rPr>
        <w:lastRenderedPageBreak/>
        <w:t>the AMF shall in the REGISTRATION ACCEPT message include:</w:t>
      </w:r>
    </w:p>
    <w:p w14:paraId="52A07004" w14:textId="77777777" w:rsidR="00D63376" w:rsidRDefault="00D63376" w:rsidP="00D63376">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w:t>
      </w:r>
      <w:ins w:id="150" w:author="Huawei-SL" w:date="2020-03-31T11:09:00Z">
        <w:r w:rsidR="00A20301">
          <w:t xml:space="preserve">for </w:t>
        </w:r>
      </w:ins>
      <w:r>
        <w:t xml:space="preserve">which </w:t>
      </w:r>
      <w:del w:id="151" w:author="Huawei-SL" w:date="2020-03-31T11:09:00Z">
        <w:r w:rsidDel="00A20301">
          <w:delText xml:space="preserve">are subject to </w:delText>
        </w:r>
      </w:del>
      <w:r w:rsidRPr="009042D4">
        <w:t>network slice</w:t>
      </w:r>
      <w:r>
        <w:t>-</w:t>
      </w:r>
      <w:r w:rsidRPr="009042D4">
        <w:t>specific authentication and authorization</w:t>
      </w:r>
      <w:ins w:id="152" w:author="Huawei-SL" w:date="2020-03-31T11:10:00Z">
        <w:r w:rsidR="00A20301" w:rsidRPr="00A20301">
          <w:t xml:space="preserve"> </w:t>
        </w:r>
        <w:r w:rsidR="00A20301">
          <w:t>will be performed</w:t>
        </w:r>
      </w:ins>
      <w:ins w:id="153" w:author="Huawei-SL" w:date="2020-04-09T16:06:00Z">
        <w:r w:rsidR="0039309C" w:rsidRPr="0039309C">
          <w:t xml:space="preserve"> </w:t>
        </w:r>
        <w:r w:rsidR="0039309C">
          <w:t>or was ongoing</w:t>
        </w:r>
      </w:ins>
      <w:r>
        <w:t>, if any</w:t>
      </w:r>
      <w:r w:rsidRPr="00B36F7E">
        <w:t>; and</w:t>
      </w:r>
    </w:p>
    <w:p w14:paraId="6FF623E4" w14:textId="77777777" w:rsidR="00D63376" w:rsidRPr="00946FC5" w:rsidRDefault="00D63376" w:rsidP="00D63376">
      <w:pPr>
        <w:pStyle w:val="B1"/>
        <w:rPr>
          <w:rFonts w:eastAsia="Malgun Gothic"/>
        </w:rPr>
      </w:pPr>
      <w:r>
        <w:rPr>
          <w:rFonts w:eastAsia="Malgun Gothic"/>
        </w:rPr>
        <w:t>b)</w:t>
      </w:r>
      <w:r>
        <w:rPr>
          <w:rFonts w:eastAsia="Malgun Gothic"/>
        </w:rPr>
        <w:tab/>
        <w:t>allowed NSSAI containing one or more subscribed S-NSSAIs marked as default which are not subject to network slice-specific authentication and authorization</w:t>
      </w:r>
      <w:ins w:id="154" w:author="Huawei-SL" w:date="2020-03-31T11:10:00Z">
        <w:r w:rsidR="00A20301" w:rsidRPr="00A20301">
          <w:rPr>
            <w:rFonts w:eastAsia="Malgun Gothic"/>
          </w:rPr>
          <w:t xml:space="preserve"> </w:t>
        </w:r>
        <w:r w:rsidR="00A20301">
          <w:rPr>
            <w:rFonts w:eastAsia="Malgun Gothic"/>
          </w:rPr>
          <w:t xml:space="preserve">or for which </w:t>
        </w:r>
        <w:r w:rsidR="00A20301">
          <w:t>the network slice-specific authentication and authorization has been successfully performed</w:t>
        </w:r>
      </w:ins>
      <w:r>
        <w:rPr>
          <w:rFonts w:eastAsia="Malgun Gothic"/>
        </w:rPr>
        <w:t>.</w:t>
      </w:r>
    </w:p>
    <w:p w14:paraId="50CBC4E2" w14:textId="77777777" w:rsidR="00D63376" w:rsidRPr="0083064D" w:rsidRDefault="00D63376" w:rsidP="00D63376">
      <w:pPr>
        <w:pStyle w:val="EditorsNote"/>
      </w:pPr>
      <w:r w:rsidRPr="0083064D">
        <w:t xml:space="preserve">Editor’s </w:t>
      </w:r>
      <w:r>
        <w:t>n</w:t>
      </w:r>
      <w:r w:rsidRPr="0083064D">
        <w:t>ote:</w:t>
      </w:r>
      <w:r w:rsidRPr="00AE2BAC">
        <w:rPr>
          <w:rFonts w:eastAsia="Malgun Gothic"/>
        </w:rPr>
        <w:tab/>
      </w:r>
      <w:r w:rsidRPr="0083064D">
        <w:t>How to secure that a UE does not wait indefinitely for completion of the network slice-specific authentication and authorization is FFS.</w:t>
      </w:r>
    </w:p>
    <w:p w14:paraId="07197261" w14:textId="25C28C52" w:rsidR="00707311" w:rsidRDefault="00707311" w:rsidP="00707311">
      <w:pPr>
        <w:rPr>
          <w:ins w:id="155" w:author="Huawei-SL1" w:date="2020-04-17T18:27:00Z"/>
        </w:rPr>
      </w:pPr>
      <w:ins w:id="156" w:author="Huawei-SL1" w:date="2020-04-17T18:27:00Z">
        <w:r w:rsidRPr="00C259C5">
          <w:t>When the REGISTRATION ACCEPT includes a pending NSSAI, the pending NSSAI shall contain all S-NSSAIs for which network slice-specific authentication and authorization will be performed or is ongoing f</w:t>
        </w:r>
      </w:ins>
      <w:ins w:id="157" w:author="Huawei-SL1-1" w:date="2020-04-17T18:37:00Z">
        <w:r w:rsidR="00C259C5">
          <w:t>rom</w:t>
        </w:r>
      </w:ins>
      <w:ins w:id="158" w:author="Huawei-SL1" w:date="2020-04-17T18:27:00Z">
        <w:r w:rsidRPr="00C259C5">
          <w:t xml:space="preserve"> the requested NSSAI of the REGISTRATION REQUEST message that was received over the </w:t>
        </w:r>
      </w:ins>
      <w:ins w:id="159" w:author="Huawei-SL1-1" w:date="2020-04-17T18:37:00Z">
        <w:r w:rsidR="00C259C5">
          <w:t>current</w:t>
        </w:r>
      </w:ins>
      <w:ins w:id="160" w:author="Huawei-SL1" w:date="2020-04-17T18:27:00Z">
        <w:r w:rsidRPr="00C259C5">
          <w:t xml:space="preserve"> </w:t>
        </w:r>
        <w:commentRangeStart w:id="161"/>
        <w:r w:rsidRPr="00C259C5">
          <w:t>access</w:t>
        </w:r>
        <w:commentRangeEnd w:id="161"/>
        <w:r w:rsidRPr="00C259C5">
          <w:rPr>
            <w:rStyle w:val="ab"/>
          </w:rPr>
          <w:commentReference w:id="161"/>
        </w:r>
        <w:r w:rsidRPr="00C259C5">
          <w:t>.</w:t>
        </w:r>
      </w:ins>
    </w:p>
    <w:p w14:paraId="344CF109" w14:textId="77777777" w:rsidR="00D63376" w:rsidRDefault="00D63376" w:rsidP="00D63376">
      <w:r>
        <w:t xml:space="preserve">The AMF may include a new </w:t>
      </w:r>
      <w:r w:rsidRPr="00D738B9">
        <w:t xml:space="preserve">configured NSSAI </w:t>
      </w:r>
      <w:r>
        <w:t>for the current PLMN in the REGISTRATION ACCEPT message if:</w:t>
      </w:r>
    </w:p>
    <w:p w14:paraId="06C7C56F" w14:textId="77777777" w:rsidR="00D63376" w:rsidRDefault="00D63376" w:rsidP="00D63376">
      <w:pPr>
        <w:pStyle w:val="B1"/>
      </w:pPr>
      <w:r>
        <w:t>a)</w:t>
      </w:r>
      <w:r>
        <w:tab/>
        <w:t xml:space="preserve">the REGISTRATION REQUEST message did not include a </w:t>
      </w:r>
      <w:r w:rsidRPr="00707781">
        <w:t>requested NSSAI</w:t>
      </w:r>
      <w:r>
        <w:t>;</w:t>
      </w:r>
    </w:p>
    <w:p w14:paraId="38EDDAAA" w14:textId="77777777" w:rsidR="00D63376" w:rsidRDefault="00D63376" w:rsidP="00D63376">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p>
    <w:p w14:paraId="17EA6D19" w14:textId="77777777" w:rsidR="00D63376" w:rsidRDefault="00D63376" w:rsidP="00D63376">
      <w:pPr>
        <w:pStyle w:val="B1"/>
      </w:pPr>
      <w:r>
        <w:t>c)</w:t>
      </w:r>
      <w:r>
        <w:tab/>
      </w:r>
      <w:r w:rsidRPr="005617D3">
        <w:t>the REGISTRATION REQUEST message include</w:t>
      </w:r>
      <w:r>
        <w:t>d a requested NSSAI containing an S-NSSAI with incorrect mapping information to an S-NSSAI</w:t>
      </w:r>
      <w:r w:rsidRPr="005617D3">
        <w:t xml:space="preserve"> of the HPLMN</w:t>
      </w:r>
      <w:r>
        <w:t>;</w:t>
      </w:r>
    </w:p>
    <w:p w14:paraId="17681A8C" w14:textId="77777777" w:rsidR="00D63376" w:rsidRDefault="00D63376" w:rsidP="00D63376">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0FCF24C2" w14:textId="77777777" w:rsidR="00D63376" w:rsidRDefault="00D63376" w:rsidP="00D63376">
      <w:pPr>
        <w:pStyle w:val="B1"/>
      </w:pPr>
      <w:r>
        <w:t>e)</w:t>
      </w:r>
      <w:r>
        <w:tab/>
        <w:t>the REGISTRATION REQUEST message included the requested mapped NSSAI.</w:t>
      </w:r>
    </w:p>
    <w:p w14:paraId="18C1ED49" w14:textId="77777777" w:rsidR="00D63376" w:rsidRDefault="00D63376" w:rsidP="00D63376">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 xml:space="preserve">In this case the AMF shall start timer T3550 and enter state 5GMM-COMMON-PROCEDURE-INITIATED as described in </w:t>
      </w:r>
      <w:proofErr w:type="spellStart"/>
      <w:r w:rsidRPr="00353AEE">
        <w:t>subclause</w:t>
      </w:r>
      <w:proofErr w:type="spellEnd"/>
      <w:r>
        <w:t> </w:t>
      </w:r>
      <w:r w:rsidRPr="00353AEE">
        <w:t>5.1.3.2.3.3.</w:t>
      </w:r>
    </w:p>
    <w:p w14:paraId="62B8D5F2" w14:textId="77777777" w:rsidR="00D63376" w:rsidRPr="00353AEE" w:rsidRDefault="00D63376" w:rsidP="00D63376">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 xml:space="preserve">In this case the AMF shall start timer T3550 and enter state 5GMM-COMMON-PROCEDURE-INITIATED as described in </w:t>
      </w:r>
      <w:proofErr w:type="spellStart"/>
      <w:r w:rsidRPr="00353AEE">
        <w:t>subclause</w:t>
      </w:r>
      <w:proofErr w:type="spellEnd"/>
      <w:r>
        <w:t> </w:t>
      </w:r>
      <w:r w:rsidRPr="00353AEE">
        <w:t>5.1.3.2.3.3.</w:t>
      </w:r>
    </w:p>
    <w:p w14:paraId="67F4893E" w14:textId="77777777" w:rsidR="00D63376" w:rsidRDefault="00D63376" w:rsidP="00D63376">
      <w:r>
        <w:t>If the S-NSSAI(s) associated with the existing PDU session(s) of the UE is not included</w:t>
      </w:r>
      <w:r w:rsidRPr="00D04324">
        <w:t xml:space="preserve"> in the </w:t>
      </w:r>
      <w:r>
        <w:t>r</w:t>
      </w:r>
      <w:r w:rsidRPr="00D04324">
        <w:t>equested NSSAI</w:t>
      </w:r>
      <w:r>
        <w:t xml:space="preserve"> 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associated with the S-NSSAI(s) and shall request the SMF to perform a local release of those PDU session(s)</w:t>
      </w:r>
      <w:r>
        <w:rPr>
          <w:rFonts w:hint="eastAsia"/>
        </w:rPr>
        <w:t>.</w:t>
      </w:r>
    </w:p>
    <w:p w14:paraId="2B41F1AE" w14:textId="77777777" w:rsidR="00D63376" w:rsidRPr="000337C2" w:rsidRDefault="00D63376" w:rsidP="00D63376">
      <w:r w:rsidRPr="000337C2">
        <w:t xml:space="preserve">The UE receiving the </w:t>
      </w:r>
      <w:r>
        <w:t>pending</w:t>
      </w:r>
      <w:r w:rsidRPr="000337C2">
        <w:t xml:space="preserve"> NSSAI in the REGISTRATION ACCEPT message shall store the S-NSSAI</w:t>
      </w:r>
      <w:ins w:id="162" w:author="Huawei-SL" w:date="2020-03-31T11:11:00Z">
        <w:r w:rsidR="00FF0ED1">
          <w:t>(s)</w:t>
        </w:r>
        <w:r w:rsidR="00FF0ED1" w:rsidRPr="006A0F1B">
          <w:t xml:space="preserve"> in the pending NSSAI as specified in </w:t>
        </w:r>
        <w:proofErr w:type="spellStart"/>
        <w:r w:rsidR="00FF0ED1" w:rsidRPr="006A0F1B">
          <w:t>subclause</w:t>
        </w:r>
        <w:proofErr w:type="spellEnd"/>
        <w:r w:rsidR="00FF0ED1">
          <w:t> </w:t>
        </w:r>
        <w:r w:rsidR="00FF0ED1" w:rsidRPr="006A0F1B">
          <w:t>4.6.2.2</w:t>
        </w:r>
        <w:r w:rsidR="00FF0ED1" w:rsidRPr="000337C2">
          <w:t>.</w:t>
        </w:r>
      </w:ins>
      <w:r w:rsidRPr="000337C2">
        <w:t>.</w:t>
      </w:r>
    </w:p>
    <w:p w14:paraId="1BE1781B" w14:textId="77777777" w:rsidR="00D63376" w:rsidRDefault="00D63376" w:rsidP="00D63376">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33C959C2" w14:textId="77777777" w:rsidR="00D63376" w:rsidRPr="003168A2" w:rsidRDefault="00D63376" w:rsidP="00D63376">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4E8538EC" w14:textId="77777777" w:rsidR="00D63376" w:rsidRDefault="00D63376" w:rsidP="00D63376">
      <w:pPr>
        <w:pStyle w:val="B1"/>
      </w:pPr>
      <w:r w:rsidRPr="003168A2">
        <w:tab/>
      </w:r>
      <w:r>
        <w:t>The</w:t>
      </w:r>
      <w:r w:rsidRPr="003168A2">
        <w:t xml:space="preserve"> UE shall </w:t>
      </w:r>
      <w:r>
        <w:t xml:space="preserve">add the rejected S-NSSAI(s) in the rejected NSSAI for the current PLMN as specified in </w:t>
      </w:r>
      <w:proofErr w:type="spellStart"/>
      <w:r>
        <w:t>subclause</w:t>
      </w:r>
      <w:proofErr w:type="spellEnd"/>
      <w:r>
        <w:t xml:space="preserve"> 4.6.2.2 and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w:t>
      </w:r>
      <w:proofErr w:type="spellStart"/>
      <w:r>
        <w:t>subclause</w:t>
      </w:r>
      <w:proofErr w:type="spellEnd"/>
      <w:r>
        <w:t> 4.6.2.2</w:t>
      </w:r>
      <w:r w:rsidRPr="003168A2">
        <w:t>.</w:t>
      </w:r>
    </w:p>
    <w:p w14:paraId="67E5A094" w14:textId="77777777" w:rsidR="00D63376" w:rsidRDefault="00D63376" w:rsidP="00D63376">
      <w:pPr>
        <w:pStyle w:val="B1"/>
      </w:pPr>
      <w:r w:rsidRPr="00AB5C0F">
        <w:t>"S</w:t>
      </w:r>
      <w:r>
        <w:rPr>
          <w:rFonts w:hint="eastAsia"/>
        </w:rPr>
        <w:t>-NSSAI</w:t>
      </w:r>
      <w:r w:rsidRPr="00AB5C0F">
        <w:t xml:space="preserve"> not available</w:t>
      </w:r>
      <w:r>
        <w:t xml:space="preserve"> in the current registration area</w:t>
      </w:r>
      <w:r w:rsidRPr="00AB5C0F">
        <w:t>"</w:t>
      </w:r>
    </w:p>
    <w:p w14:paraId="6F4E4EB7" w14:textId="77777777" w:rsidR="00D63376" w:rsidRDefault="00D63376" w:rsidP="00D63376">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w:t>
      </w:r>
      <w:proofErr w:type="spellStart"/>
      <w:r>
        <w:t>subclause</w:t>
      </w:r>
      <w:proofErr w:type="spellEnd"/>
      <w:r>
        <w:t xml:space="preserve"> 4.6.2.2 </w:t>
      </w:r>
      <w:r w:rsidRPr="00AC6FED">
        <w:t xml:space="preserve">and </w:t>
      </w:r>
      <w:r>
        <w:t xml:space="preserve">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w:t>
      </w:r>
      <w:proofErr w:type="spellStart"/>
      <w:r>
        <w:t>subclause</w:t>
      </w:r>
      <w:proofErr w:type="spellEnd"/>
      <w:r>
        <w:t> 4.6.2.2</w:t>
      </w:r>
      <w:r w:rsidRPr="003168A2">
        <w:t>.</w:t>
      </w:r>
    </w:p>
    <w:p w14:paraId="2A2EB379" w14:textId="77777777" w:rsidR="00D63376" w:rsidRDefault="00D63376" w:rsidP="00D63376">
      <w:pPr>
        <w:pStyle w:val="B1"/>
      </w:pPr>
      <w:r w:rsidRPr="00AB5C0F">
        <w:lastRenderedPageBreak/>
        <w:t>"S</w:t>
      </w:r>
      <w:r>
        <w:rPr>
          <w:rFonts w:hint="eastAsia"/>
        </w:rPr>
        <w:t>-NSSAI</w:t>
      </w:r>
      <w:r w:rsidRPr="00AB5C0F">
        <w:t xml:space="preserve"> not available</w:t>
      </w:r>
      <w:r>
        <w:t xml:space="preserve"> </w:t>
      </w:r>
      <w:r w:rsidRPr="004D7E07">
        <w:t>due to the failed or revoked network slice</w:t>
      </w:r>
      <w:r>
        <w:t>-</w:t>
      </w:r>
      <w:r w:rsidRPr="004D7E07">
        <w:t xml:space="preserve">specific </w:t>
      </w:r>
      <w:r>
        <w:t>authentication and authorization</w:t>
      </w:r>
      <w:r w:rsidRPr="00AB5C0F">
        <w:t>"</w:t>
      </w:r>
    </w:p>
    <w:p w14:paraId="5CA7FF7F" w14:textId="77777777" w:rsidR="00D63376" w:rsidRPr="00B90668" w:rsidRDefault="00D63376" w:rsidP="00D63376">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rsidRPr="0083064D">
        <w:rPr>
          <w:rFonts w:hint="eastAsia"/>
        </w:rPr>
        <w:t>due to</w:t>
      </w:r>
      <w:r w:rsidRPr="0083064D">
        <w:t xml:space="preserve"> </w:t>
      </w:r>
      <w:r w:rsidRPr="0083064D">
        <w:rPr>
          <w:rFonts w:hint="eastAsia"/>
        </w:rPr>
        <w:t xml:space="preserve">the </w:t>
      </w:r>
      <w:r w:rsidRPr="0083064D">
        <w:t xml:space="preserve">failed or revoked </w:t>
      </w:r>
      <w:r>
        <w:rPr>
          <w:rFonts w:hint="eastAsia"/>
          <w:lang w:eastAsia="zh-CN"/>
        </w:rPr>
        <w:t xml:space="preserve">NSSAA as specified in </w:t>
      </w:r>
      <w:proofErr w:type="spellStart"/>
      <w:r>
        <w:t>subclause</w:t>
      </w:r>
      <w:proofErr w:type="spellEnd"/>
      <w:r>
        <w:t> 4.6.2.2</w:t>
      </w:r>
      <w:r w:rsidRPr="0083064D">
        <w:t>.</w:t>
      </w:r>
    </w:p>
    <w:p w14:paraId="3401A379" w14:textId="77777777" w:rsidR="00D63376" w:rsidRPr="002C41D6" w:rsidRDefault="00D63376" w:rsidP="00D63376">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 xml:space="preserve">set </w:t>
      </w:r>
      <w:r w:rsidRPr="002C41D6">
        <w:t>the NSSAA bit in the 5GMM capability IE to "Network slice-specific authentication and authorization not supported", an</w:t>
      </w:r>
      <w:r w:rsidRPr="002C41D6">
        <w:rPr>
          <w:lang w:eastAsia="zh-CN"/>
        </w:rPr>
        <w:t>d:</w:t>
      </w:r>
    </w:p>
    <w:p w14:paraId="3DE927DB" w14:textId="77777777" w:rsidR="00D63376" w:rsidRDefault="00D63376" w:rsidP="00D63376">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and one or more subscribed S-NSSAIs (containing one or more S-NSSAIs each of which may be associated with a new S-NSSAI) marked as default are available</w:t>
      </w:r>
      <w:r w:rsidRPr="00B36F7E">
        <w:t xml:space="preserve">, the AMF </w:t>
      </w:r>
      <w:r w:rsidRPr="00E24B9B">
        <w:t>shall</w:t>
      </w:r>
      <w:r>
        <w:t xml:space="preserve"> </w:t>
      </w:r>
      <w:r w:rsidRPr="00B36F7E">
        <w:t>in the REGISTRATION ACCEPT message include</w:t>
      </w:r>
      <w:r>
        <w:rPr>
          <w:rFonts w:eastAsia="Malgun Gothic"/>
        </w:rPr>
        <w:t>:</w:t>
      </w:r>
    </w:p>
    <w:p w14:paraId="34AAE0AA" w14:textId="77777777" w:rsidR="00D63376" w:rsidRPr="00B36F7E" w:rsidRDefault="00D63376" w:rsidP="00D63376">
      <w:pPr>
        <w:pStyle w:val="B2"/>
      </w:pPr>
      <w:r w:rsidRPr="00B36F7E">
        <w:t>1)</w:t>
      </w:r>
      <w:r w:rsidRPr="00B36F7E">
        <w:tab/>
        <w:t>the allowed NSSAI containing</w:t>
      </w:r>
      <w:r w:rsidRPr="00832B87">
        <w:t xml:space="preserve"> </w:t>
      </w:r>
      <w:r>
        <w:t>the subscribed S-NSSAIs marked as default S-NSSAI(s); and</w:t>
      </w:r>
    </w:p>
    <w:p w14:paraId="1A79A703" w14:textId="77777777" w:rsidR="00D63376" w:rsidRPr="00B36F7E" w:rsidRDefault="00D63376" w:rsidP="00D63376">
      <w:pPr>
        <w:pStyle w:val="B2"/>
      </w:pPr>
      <w:r w:rsidRPr="00B36F7E">
        <w:t>2)</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or</w:t>
      </w:r>
    </w:p>
    <w:p w14:paraId="4808DBFB" w14:textId="77777777" w:rsidR="00D63376" w:rsidRPr="00B36F7E" w:rsidRDefault="00D63376" w:rsidP="00D63376">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16EC0760" w14:textId="77777777" w:rsidR="00D63376" w:rsidRPr="00B36F7E" w:rsidRDefault="00D63376" w:rsidP="00D63376">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77E3A385" w14:textId="77777777" w:rsidR="00D63376" w:rsidRDefault="00D63376" w:rsidP="00D63376">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7305279D" w14:textId="77777777" w:rsidR="00D63376" w:rsidRDefault="00D63376" w:rsidP="00D63376">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and </w:t>
      </w:r>
    </w:p>
    <w:p w14:paraId="27CDAD72" w14:textId="77777777" w:rsidR="00D63376" w:rsidRPr="00B36F7E" w:rsidRDefault="00D63376" w:rsidP="00D63376">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1883A830" w14:textId="77777777" w:rsidR="00D63376" w:rsidRDefault="00D63376" w:rsidP="00D63376">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 and</w:t>
      </w:r>
      <w:r>
        <w:t>:</w:t>
      </w:r>
    </w:p>
    <w:p w14:paraId="0DD7EEA4" w14:textId="77777777" w:rsidR="00D63376" w:rsidRDefault="00D63376" w:rsidP="00D63376">
      <w:pPr>
        <w:pStyle w:val="B1"/>
      </w:pPr>
      <w:r>
        <w:t>a)</w:t>
      </w:r>
      <w:r>
        <w:tab/>
        <w:t>the UE is not in NB-N1 mode; and</w:t>
      </w:r>
    </w:p>
    <w:p w14:paraId="2FEABBB5" w14:textId="77777777" w:rsidR="00D63376" w:rsidRDefault="00D63376" w:rsidP="00D63376">
      <w:pPr>
        <w:pStyle w:val="B1"/>
      </w:pPr>
      <w:r>
        <w:t>b)</w:t>
      </w:r>
      <w:r>
        <w:tab/>
        <w:t>if:</w:t>
      </w:r>
    </w:p>
    <w:p w14:paraId="5B2FD616" w14:textId="77777777" w:rsidR="00D63376" w:rsidRDefault="00D63376" w:rsidP="00D63376">
      <w:pPr>
        <w:pStyle w:val="B2"/>
        <w:rPr>
          <w:lang w:eastAsia="zh-CN"/>
        </w:rPr>
      </w:pPr>
      <w:r>
        <w:t>1)</w:t>
      </w:r>
      <w:r>
        <w:tab/>
        <w:t>the UE did not include the requested NSSAI in the REGISTRATION REQUEST message; or</w:t>
      </w:r>
    </w:p>
    <w:p w14:paraId="5534E0D5" w14:textId="77777777" w:rsidR="00D63376" w:rsidRDefault="00D63376" w:rsidP="00D63376">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68A23939" w14:textId="77777777" w:rsidR="00D63376" w:rsidRDefault="00D63376" w:rsidP="00D63376">
      <w:r>
        <w:t>and one or more subscribed S-NSSAIs marked as default which are not subject to network slice-specific authentication and authorization are available, the AMF shall put the subscribed S-NSSAIs marked as default S-NSSAIs in the allowed NSSAI of the REGISTRATION ACCEPT message.</w:t>
      </w:r>
      <w:r w:rsidRPr="00C36530">
        <w:rPr>
          <w:lang w:eastAsia="ko-KR"/>
        </w:rPr>
        <w:t xml:space="preserve"> </w:t>
      </w:r>
      <w:r w:rsidRPr="00BD20F7">
        <w:rPr>
          <w:lang w:eastAsia="ko-KR"/>
        </w:rPr>
        <w:t xml:space="preserve">The </w:t>
      </w:r>
      <w:r>
        <w:rPr>
          <w:lang w:eastAsia="ko-KR"/>
        </w:rPr>
        <w:t xml:space="preserve">AMF shall 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327A247D" w14:textId="77777777" w:rsidR="00D63376" w:rsidRPr="00996903" w:rsidRDefault="00D63376" w:rsidP="00D63376">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12D68EA7" w14:textId="77777777" w:rsidR="00D63376" w:rsidRDefault="00D63376" w:rsidP="00D63376">
      <w:pPr>
        <w:pStyle w:val="B1"/>
        <w:rPr>
          <w:rFonts w:eastAsia="Malgun Gothic"/>
        </w:rPr>
      </w:pPr>
      <w:r>
        <w:t>a)</w:t>
      </w:r>
      <w:r>
        <w:tab/>
      </w:r>
      <w:r w:rsidRPr="003168A2">
        <w:t>"</w:t>
      </w:r>
      <w:r w:rsidRPr="005F7EB0">
        <w:t>periodic registration updating</w:t>
      </w:r>
      <w:r w:rsidRPr="003168A2">
        <w:t>"</w:t>
      </w:r>
      <w:r>
        <w:t>; or</w:t>
      </w:r>
    </w:p>
    <w:p w14:paraId="4C2B5BD5" w14:textId="77777777" w:rsidR="00D63376" w:rsidRDefault="00D63376" w:rsidP="00D63376">
      <w:pPr>
        <w:pStyle w:val="B1"/>
      </w:pPr>
      <w:r>
        <w:t>b)</w:t>
      </w:r>
      <w:r>
        <w:tab/>
      </w:r>
      <w:r w:rsidRPr="003168A2">
        <w:t>"</w:t>
      </w:r>
      <w:r w:rsidRPr="005F7EB0">
        <w:t>mobility registration updating</w:t>
      </w:r>
      <w:r w:rsidRPr="003168A2">
        <w:t>"</w:t>
      </w:r>
      <w:r>
        <w:t xml:space="preserve"> and the UE is in NB-N1 mode;</w:t>
      </w:r>
    </w:p>
    <w:p w14:paraId="366ED8F0" w14:textId="77777777" w:rsidR="00D63376" w:rsidRDefault="00D63376" w:rsidP="00D63376">
      <w:r>
        <w:t>the AMF may provide a new allowed NSSAI to the UE in the REGISTRATION ACCEPT message.</w:t>
      </w:r>
    </w:p>
    <w:p w14:paraId="558551DE" w14:textId="77777777" w:rsidR="00D63376" w:rsidRPr="00F41928" w:rsidRDefault="00D63376" w:rsidP="00D63376">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 xml:space="preserve">LMN except for the current PLMN as specified in </w:t>
      </w:r>
      <w:proofErr w:type="spellStart"/>
      <w:r>
        <w:t>subclause</w:t>
      </w:r>
      <w:proofErr w:type="spellEnd"/>
      <w:r>
        <w:t> </w:t>
      </w:r>
      <w:r w:rsidRPr="00250EE0">
        <w:t>4.6.2.2.</w:t>
      </w:r>
    </w:p>
    <w:p w14:paraId="76A293F4" w14:textId="77777777" w:rsidR="00D63376" w:rsidRDefault="00D63376" w:rsidP="00D63376">
      <w:pPr>
        <w:rPr>
          <w:rFonts w:eastAsia="Malgun Gothic"/>
        </w:rPr>
      </w:pPr>
      <w:r>
        <w:t xml:space="preserve">If the REGISTRATION ACCEPT message contains the allowed NSSAI, then the UE shall store the included allowed NSSAI together with the PLMN identity of the registered PLMN and the registration area as specified in </w:t>
      </w:r>
      <w:proofErr w:type="spellStart"/>
      <w:r>
        <w:t>subclause</w:t>
      </w:r>
      <w:proofErr w:type="spellEnd"/>
      <w:r>
        <w:t> 4.6.2.2.</w:t>
      </w:r>
    </w:p>
    <w:p w14:paraId="5612DD78" w14:textId="77777777" w:rsidR="00D63376" w:rsidRPr="00CA4AA5" w:rsidRDefault="00D63376" w:rsidP="00D63376">
      <w:r w:rsidRPr="00CA4AA5">
        <w:t>With respect to each of the PDU session(s) active in the UE, if the allowed NSSAI contain</w:t>
      </w:r>
      <w:r>
        <w:t>s neither</w:t>
      </w:r>
      <w:r w:rsidRPr="00CA4AA5">
        <w:t>:</w:t>
      </w:r>
    </w:p>
    <w:p w14:paraId="2CC718BD" w14:textId="77777777" w:rsidR="00D63376" w:rsidRPr="00CA4AA5" w:rsidRDefault="00D63376" w:rsidP="00D63376">
      <w:pPr>
        <w:pStyle w:val="B1"/>
      </w:pPr>
      <w:r>
        <w:rPr>
          <w:rFonts w:eastAsia="Malgun Gothic"/>
        </w:rPr>
        <w:lastRenderedPageBreak/>
        <w:t>a</w:t>
      </w:r>
      <w:r w:rsidRPr="00CA4AA5">
        <w:rPr>
          <w:rFonts w:eastAsia="Malgun Gothic"/>
        </w:rPr>
        <w:t>)</w:t>
      </w:r>
      <w:r w:rsidRPr="00CA4AA5">
        <w:tab/>
        <w:t xml:space="preserve">an S-NSSAI matching to the S-NSSAI </w:t>
      </w:r>
      <w:r>
        <w:t>of the PDU session</w:t>
      </w:r>
      <w:r w:rsidRPr="00CA4AA5">
        <w:t>;</w:t>
      </w:r>
      <w:r>
        <w:t xml:space="preserve"> nor</w:t>
      </w:r>
    </w:p>
    <w:p w14:paraId="6D0CE3D3" w14:textId="77777777" w:rsidR="00D63376" w:rsidRDefault="00D63376" w:rsidP="00D63376">
      <w:pPr>
        <w:pStyle w:val="B1"/>
      </w:pPr>
      <w:r>
        <w:t>b</w:t>
      </w:r>
      <w:r w:rsidRPr="00CA4AA5">
        <w:t>)</w:t>
      </w:r>
      <w:r w:rsidRPr="00CA4AA5">
        <w:tab/>
        <w:t xml:space="preserve">a mapped S-NSSAI matching to the mapped S-NSSAI </w:t>
      </w:r>
      <w:r>
        <w:t>of the PDU session</w:t>
      </w:r>
      <w:r w:rsidRPr="00CA4AA5">
        <w:t>;</w:t>
      </w:r>
    </w:p>
    <w:p w14:paraId="228CF557" w14:textId="77777777" w:rsidR="00D63376" w:rsidRDefault="00D63376" w:rsidP="00D63376">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w:t>
      </w:r>
      <w:r w:rsidRPr="00A3558A">
        <w:rPr>
          <w:rFonts w:eastAsia="Malgun Gothic"/>
        </w:rPr>
        <w:t>.</w:t>
      </w:r>
    </w:p>
    <w:p w14:paraId="14ACBC70" w14:textId="77777777" w:rsidR="00D63376" w:rsidRDefault="00D63376" w:rsidP="00D63376">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41C5C025" w14:textId="77777777" w:rsidR="00D63376" w:rsidRDefault="00D63376" w:rsidP="00D63376">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 xml:space="preserve">mapped S-NSSAI(s) for the configured NSSAI for the current PLMN, the UE shall store the contents of the configured NSSAI IE as specified in </w:t>
      </w:r>
      <w:proofErr w:type="spellStart"/>
      <w:r>
        <w:t>subclause</w:t>
      </w:r>
      <w:proofErr w:type="spellEnd"/>
      <w:r>
        <w:t> 4.6.2.2.</w:t>
      </w:r>
    </w:p>
    <w:p w14:paraId="5A6932C4" w14:textId="77777777" w:rsidR="00D63376" w:rsidRDefault="00D63376" w:rsidP="00D63376">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10CD758D" w14:textId="77777777" w:rsidR="00D63376" w:rsidRDefault="00D63376" w:rsidP="00D63376">
      <w:pPr>
        <w:pStyle w:val="B1"/>
      </w:pPr>
      <w:r>
        <w:t>a)</w:t>
      </w:r>
      <w:r>
        <w:tab/>
      </w:r>
      <w:r>
        <w:rPr>
          <w:rFonts w:eastAsia="Malgun Gothic"/>
        </w:rPr>
        <w:t>includes</w:t>
      </w:r>
      <w:r>
        <w:t xml:space="preserve"> the 5GS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35236EBA" w14:textId="77777777" w:rsidR="00D63376" w:rsidRDefault="00D63376" w:rsidP="00D63376">
      <w:pPr>
        <w:pStyle w:val="B1"/>
      </w:pPr>
      <w:r>
        <w:t>b)</w:t>
      </w:r>
      <w:r>
        <w:tab/>
      </w:r>
      <w:r>
        <w:rPr>
          <w:rFonts w:eastAsia="Malgun Gothic"/>
        </w:rPr>
        <w:t>includes</w:t>
      </w:r>
      <w:r>
        <w:t xml:space="preserve"> a pending NSSAI; and</w:t>
      </w:r>
    </w:p>
    <w:p w14:paraId="2B5B9A82" w14:textId="77777777" w:rsidR="00D63376" w:rsidRDefault="00D63376" w:rsidP="00D63376">
      <w:pPr>
        <w:pStyle w:val="B1"/>
      </w:pPr>
      <w:r>
        <w:t>c)</w:t>
      </w:r>
      <w:r>
        <w:tab/>
        <w:t>does not include an allowed NSSAI;</w:t>
      </w:r>
    </w:p>
    <w:p w14:paraId="744324E5" w14:textId="77777777" w:rsidR="00D63376" w:rsidRDefault="00D63376" w:rsidP="00D63376">
      <w:r>
        <w:t>the UE:</w:t>
      </w:r>
    </w:p>
    <w:p w14:paraId="4EEB63D2" w14:textId="77777777" w:rsidR="00D63376" w:rsidRDefault="00D63376" w:rsidP="00D63376">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 or for</w:t>
      </w:r>
      <w:r w:rsidRPr="00931316">
        <w:t xml:space="preserve"> </w:t>
      </w:r>
      <w:r>
        <w:t xml:space="preserve">high priority </w:t>
      </w:r>
      <w:r w:rsidRPr="00644AD7">
        <w:t>access</w:t>
      </w:r>
      <w:r>
        <w:t>;</w:t>
      </w:r>
    </w:p>
    <w:p w14:paraId="3761483B" w14:textId="77777777" w:rsidR="00D63376" w:rsidRDefault="00D63376" w:rsidP="00D63376">
      <w:pPr>
        <w:pStyle w:val="B1"/>
      </w:pPr>
      <w:r>
        <w:t>b)</w:t>
      </w:r>
      <w:r>
        <w:tab/>
      </w:r>
      <w:r w:rsidRPr="008A70C0">
        <w:t>shall not initiate a service request procedure except for emergency services</w:t>
      </w:r>
      <w:r>
        <w:t xml:space="preserve">, high priority </w:t>
      </w:r>
      <w:r w:rsidRPr="00644AD7">
        <w:t>access</w:t>
      </w:r>
      <w:r>
        <w:t xml:space="preserve"> or for </w:t>
      </w:r>
      <w:r w:rsidRPr="008A70C0">
        <w:t>responding to paging</w:t>
      </w:r>
      <w:r>
        <w:t xml:space="preserve"> or notification over non-3GPP access;</w:t>
      </w:r>
    </w:p>
    <w:p w14:paraId="2A1CCA37" w14:textId="77777777" w:rsidR="00D63376" w:rsidRDefault="00D63376" w:rsidP="00D63376">
      <w:pPr>
        <w:pStyle w:val="B1"/>
      </w:pPr>
      <w:r>
        <w:t>c)</w:t>
      </w:r>
      <w:r>
        <w:tab/>
        <w:t xml:space="preserve">shall not initiate a 5GSM procedure except for emergency services, high priority </w:t>
      </w:r>
      <w:r w:rsidRPr="00644AD7">
        <w:t>access</w:t>
      </w:r>
      <w:r>
        <w:t>,</w:t>
      </w:r>
      <w:r w:rsidRPr="00EE31F1">
        <w:t xml:space="preserve"> indicating a change of 3GPP PS data off UE status</w:t>
      </w:r>
      <w:r>
        <w:t xml:space="preserve">, </w:t>
      </w:r>
      <w:r w:rsidRPr="00E038EF">
        <w:t>or to request the release of a PDU session</w:t>
      </w:r>
      <w:r>
        <w:t>; and</w:t>
      </w:r>
    </w:p>
    <w:p w14:paraId="2D865E19" w14:textId="77777777" w:rsidR="00D63376" w:rsidRPr="00215B69" w:rsidRDefault="00D63376" w:rsidP="00D63376">
      <w:pPr>
        <w:pStyle w:val="B1"/>
        <w:rPr>
          <w:rFonts w:eastAsia="Times New Roman"/>
        </w:rPr>
      </w:pPr>
      <w:r>
        <w:t>d)</w:t>
      </w:r>
      <w:r>
        <w:tab/>
      </w:r>
      <w:r w:rsidRPr="00011212">
        <w:t xml:space="preserve">shall not initiate the NAS transport procedure to send a </w:t>
      </w:r>
      <w:proofErr w:type="spellStart"/>
      <w:r w:rsidRPr="00011212">
        <w:t>CIoT</w:t>
      </w:r>
      <w:proofErr w:type="spellEnd"/>
      <w:r w:rsidRPr="00011212">
        <w:t xml:space="preserve"> user data container except for sending user data that is related to an exceptional event</w:t>
      </w:r>
      <w:r>
        <w:t>.</w:t>
      </w:r>
    </w:p>
    <w:p w14:paraId="16D4AED0" w14:textId="77777777" w:rsidR="00D63376" w:rsidRPr="00175B72" w:rsidRDefault="00D63376" w:rsidP="00D63376">
      <w:pPr>
        <w:rPr>
          <w:rFonts w:eastAsia="Malgun Gothic"/>
        </w:rPr>
      </w:pPr>
      <w:r>
        <w:t>until the UE receives an allowed NSSAI.</w:t>
      </w:r>
    </w:p>
    <w:p w14:paraId="78433135" w14:textId="77777777" w:rsidR="00D63376" w:rsidRPr="0083064D" w:rsidRDefault="00D63376" w:rsidP="00D63376">
      <w:pPr>
        <w:rPr>
          <w:rFonts w:eastAsia="Malgun Gothic"/>
        </w:rPr>
      </w:pPr>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44C3C1AE" w14:textId="77777777" w:rsidR="00D63376" w:rsidRDefault="00D63376" w:rsidP="00D63376">
      <w:pPr>
        <w:pStyle w:val="B1"/>
        <w:rPr>
          <w:rFonts w:eastAsia="Malgun Gothic"/>
        </w:rPr>
      </w:pPr>
      <w:r>
        <w:t>a)</w:t>
      </w:r>
      <w:r>
        <w:tab/>
      </w:r>
      <w:r w:rsidRPr="003168A2">
        <w:t>"</w:t>
      </w:r>
      <w:r w:rsidRPr="005F7EB0">
        <w:t>periodic registration updating</w:t>
      </w:r>
      <w:r w:rsidRPr="003168A2">
        <w:t>"</w:t>
      </w:r>
      <w:r>
        <w:t>; or</w:t>
      </w:r>
    </w:p>
    <w:p w14:paraId="24E9FAC4" w14:textId="77777777" w:rsidR="00D63376" w:rsidRDefault="00D63376" w:rsidP="00D63376">
      <w:pPr>
        <w:pStyle w:val="B1"/>
      </w:pPr>
      <w:r>
        <w:t>b)</w:t>
      </w:r>
      <w:r>
        <w:tab/>
      </w:r>
      <w:r w:rsidRPr="003168A2">
        <w:t>"</w:t>
      </w:r>
      <w:r w:rsidRPr="005F7EB0">
        <w:t>mobility registration updating</w:t>
      </w:r>
      <w:r w:rsidRPr="003168A2">
        <w:t>"</w:t>
      </w:r>
      <w:r>
        <w:t xml:space="preserve"> and the UE is in NB-N1 mode;</w:t>
      </w:r>
    </w:p>
    <w:p w14:paraId="3F4600C7" w14:textId="77777777" w:rsidR="00D63376" w:rsidRPr="00175B72" w:rsidRDefault="00D63376" w:rsidP="00D63376">
      <w:pPr>
        <w:rPr>
          <w:rFonts w:eastAsia="Malgun Gothic"/>
        </w:rPr>
      </w:pPr>
      <w:r>
        <w:t>if the</w:t>
      </w:r>
      <w:r>
        <w:rPr>
          <w:rFonts w:eastAsia="Malgun Gothic"/>
        </w:rPr>
        <w:t xml:space="preserve"> REGISTRATION ACCEPT message does not contain an allowed NSSAI, the UE considers the previously received allowed NSSAI as valid.</w:t>
      </w:r>
    </w:p>
    <w:p w14:paraId="7B98A862" w14:textId="77777777" w:rsidR="00D63376" w:rsidRDefault="00D63376" w:rsidP="00D63376">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2A80AC7E" w14:textId="77777777" w:rsidR="00D63376" w:rsidRDefault="00D63376" w:rsidP="00D63376">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25661F0A" w14:textId="77777777" w:rsidR="00D63376" w:rsidRDefault="00D63376" w:rsidP="00D63376">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59C17E20" w14:textId="77777777" w:rsidR="00D63376" w:rsidRDefault="00D63376" w:rsidP="00D63376">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6F107401" w14:textId="77777777" w:rsidR="00D63376" w:rsidRDefault="00D63376" w:rsidP="00D63376">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653F3728" w14:textId="77777777" w:rsidR="00D63376" w:rsidRPr="002D5176" w:rsidRDefault="00D63376" w:rsidP="00D63376">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4533EFD8" w14:textId="77777777" w:rsidR="00D63376" w:rsidRPr="000C4AE8" w:rsidRDefault="00D63376" w:rsidP="00D63376">
      <w:r w:rsidRPr="003168A2">
        <w:lastRenderedPageBreak/>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w:t>
      </w:r>
      <w:proofErr w:type="spellStart"/>
      <w:r w:rsidRPr="001A58E4">
        <w:rPr>
          <w:rFonts w:hint="eastAsia"/>
          <w:lang w:eastAsia="zh-CN"/>
        </w:rPr>
        <w:t>subclause</w:t>
      </w:r>
      <w:proofErr w:type="spellEnd"/>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74850409" w14:textId="77777777" w:rsidR="00D63376" w:rsidRDefault="00D63376" w:rsidP="00D63376">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 the </w:t>
      </w:r>
      <w:r>
        <w:rPr>
          <w:rFonts w:hint="eastAsia"/>
        </w:rPr>
        <w:t>AMF</w:t>
      </w:r>
      <w:r w:rsidRPr="003168A2">
        <w:t xml:space="preserve"> shall</w:t>
      </w:r>
      <w:r>
        <w:rPr>
          <w:rFonts w:hint="eastAsia"/>
        </w:rPr>
        <w:t>:</w:t>
      </w:r>
    </w:p>
    <w:p w14:paraId="2DF8D3EB" w14:textId="77777777" w:rsidR="00D63376" w:rsidRDefault="00D63376" w:rsidP="00D63376">
      <w:pPr>
        <w:pStyle w:val="B1"/>
      </w:pPr>
      <w:r>
        <w:rPr>
          <w:lang w:eastAsia="ko-KR"/>
        </w:rPr>
        <w:t>a)</w:t>
      </w:r>
      <w:r>
        <w:rPr>
          <w:rFonts w:hint="eastAsia"/>
          <w:lang w:eastAsia="ko-KR"/>
        </w:rPr>
        <w:tab/>
      </w:r>
      <w:r>
        <w:rPr>
          <w:lang w:eastAsia="ko-KR"/>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 which are </w:t>
      </w:r>
      <w:r>
        <w:t xml:space="preserve">in </w:t>
      </w:r>
      <w:r>
        <w:rPr>
          <w:rFonts w:hint="eastAsia"/>
        </w:rPr>
        <w:t>5G</w:t>
      </w:r>
      <w:r w:rsidRPr="003168A2">
        <w:t xml:space="preserve">SM </w:t>
      </w:r>
      <w:r w:rsidRPr="00920BE4">
        <w:t xml:space="preserve">state </w:t>
      </w:r>
      <w:r>
        <w:rPr>
          <w:rFonts w:hint="eastAsia"/>
        </w:rPr>
        <w:t>PDU SESSION</w:t>
      </w:r>
      <w:r w:rsidRPr="00A64A7D">
        <w:t xml:space="preserve"> 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3DE6A195" w14:textId="77777777" w:rsidR="00D63376" w:rsidRPr="008837E1" w:rsidRDefault="00D63376" w:rsidP="00D63376">
      <w:pPr>
        <w:pStyle w:val="B1"/>
        <w:rPr>
          <w:noProof/>
        </w:rPr>
      </w:pPr>
      <w:r>
        <w:rPr>
          <w:lang w:eastAsia="ko-KR"/>
        </w:rPr>
        <w:t>b)</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REQUEST message</w:t>
      </w:r>
      <w:r>
        <w:t xml:space="preserve"> is sent over</w:t>
      </w:r>
      <w:r>
        <w:rPr>
          <w:rFonts w:hint="eastAsia"/>
        </w:rPr>
        <w:t xml:space="preserve"> are active in the AMF.</w:t>
      </w:r>
    </w:p>
    <w:p w14:paraId="53D1A858" w14:textId="77777777" w:rsidR="00D63376" w:rsidRDefault="00D63376" w:rsidP="00D63376">
      <w:r>
        <w:t>If the Allowed PDU session status IE is included in the REGISTRATION REQUEST message, the AMF shall:</w:t>
      </w:r>
    </w:p>
    <w:p w14:paraId="2D34224B" w14:textId="77777777" w:rsidR="00D63376" w:rsidRDefault="00D63376" w:rsidP="00D63376">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4414676B" w14:textId="77777777" w:rsidR="00D63376" w:rsidRDefault="00D63376" w:rsidP="00D63376">
      <w:pPr>
        <w:pStyle w:val="B1"/>
      </w:pPr>
      <w:r>
        <w:t>b)</w:t>
      </w:r>
      <w:r>
        <w:tab/>
      </w:r>
      <w:r>
        <w:rPr>
          <w:lang w:eastAsia="ko-KR"/>
        </w:rPr>
        <w:t>for each SMF that has indicated pending downlink data only:</w:t>
      </w:r>
    </w:p>
    <w:p w14:paraId="5DD05B58" w14:textId="77777777" w:rsidR="00D63376" w:rsidRDefault="00D63376" w:rsidP="00D63376">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1D4D3941" w14:textId="77777777" w:rsidR="00D63376" w:rsidRDefault="00D63376" w:rsidP="00D63376">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369A36E0" w14:textId="77777777" w:rsidR="00D63376" w:rsidRDefault="00D63376" w:rsidP="00D63376">
      <w:pPr>
        <w:pStyle w:val="B1"/>
      </w:pPr>
      <w:r>
        <w:t>c)</w:t>
      </w:r>
      <w:r>
        <w:tab/>
      </w:r>
      <w:r>
        <w:rPr>
          <w:lang w:eastAsia="ko-KR"/>
        </w:rPr>
        <w:t>for each SMF that have indicated pending downlink signalling and data:</w:t>
      </w:r>
    </w:p>
    <w:p w14:paraId="5537F50F" w14:textId="77777777" w:rsidR="00D63376" w:rsidRDefault="00D63376" w:rsidP="00D63376">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5EC11770" w14:textId="77777777" w:rsidR="00D63376" w:rsidRDefault="00D63376" w:rsidP="00D63376">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30AD1F78" w14:textId="77777777" w:rsidR="00D63376" w:rsidRDefault="00D63376" w:rsidP="00D63376">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7C9D1B20" w14:textId="77777777" w:rsidR="00D63376" w:rsidRDefault="00D63376" w:rsidP="00D63376">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3226A757" w14:textId="77777777" w:rsidR="00D63376" w:rsidRPr="007B4263" w:rsidRDefault="00D63376" w:rsidP="00D63376">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0FEE933E" w14:textId="77777777" w:rsidR="00D63376" w:rsidRDefault="00D63376" w:rsidP="00D63376">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4E9374CF" w14:textId="77777777" w:rsidR="00D63376" w:rsidRDefault="00D63376" w:rsidP="00D63376">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09F50763" w14:textId="77777777" w:rsidR="00D63376" w:rsidRDefault="00D63376" w:rsidP="00D63376">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182920CE" w14:textId="77777777" w:rsidR="00D63376" w:rsidRDefault="00D63376" w:rsidP="00D63376">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7CDC4F61" w14:textId="77777777" w:rsidR="00D63376" w:rsidRDefault="00D63376" w:rsidP="00D63376">
      <w:pPr>
        <w:pStyle w:val="B1"/>
        <w:rPr>
          <w:lang w:eastAsia="zh-CN"/>
        </w:rPr>
      </w:pPr>
      <w:r>
        <w:rPr>
          <w:lang w:eastAsia="zh-CN"/>
        </w:rPr>
        <w:lastRenderedPageBreak/>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2ADE468F" w14:textId="77777777" w:rsidR="00D63376" w:rsidRDefault="00D63376" w:rsidP="00D63376">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2C459B6A" w14:textId="77777777" w:rsidR="00D63376" w:rsidRDefault="00D63376" w:rsidP="00D63376">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05680595" w14:textId="77777777" w:rsidR="00D63376" w:rsidRPr="0073466E" w:rsidRDefault="00D63376" w:rsidP="00D63376">
      <w:pPr>
        <w:pStyle w:val="NO"/>
        <w:rPr>
          <w:lang w:val="en-US"/>
        </w:rPr>
      </w:pPr>
      <w:r>
        <w:t>NOTE 5:</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02AAD0F7" w14:textId="77777777" w:rsidR="00D63376" w:rsidRDefault="00D63376" w:rsidP="00D63376">
      <w:r w:rsidRPr="003168A2">
        <w:t xml:space="preserve">If </w:t>
      </w:r>
      <w:r>
        <w:t>the AMF needs to initiate PDU session status synchronization the AMF shall include a PDU session status IE in the REGISTRATION ACCEPT message to indicate the UE which PDU sessions are active in the AMF.</w:t>
      </w:r>
    </w:p>
    <w:p w14:paraId="6E1F512B" w14:textId="77777777" w:rsidR="00D63376" w:rsidRDefault="00D63376" w:rsidP="00D63376">
      <w:r>
        <w:t xml:space="preserve">The AMF may include the LADN information IE in the REGISTRATION ACCEPT message as described in </w:t>
      </w:r>
      <w:proofErr w:type="spellStart"/>
      <w:r>
        <w:t>subclause</w:t>
      </w:r>
      <w:proofErr w:type="spellEnd"/>
      <w:r>
        <w:t>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4279DCBA" w14:textId="77777777" w:rsidR="00D63376" w:rsidRPr="00AF2A45" w:rsidRDefault="00D63376" w:rsidP="00D63376">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5815B0F2" w14:textId="77777777" w:rsidR="00D63376" w:rsidRDefault="00D63376" w:rsidP="00D63376">
      <w:pPr>
        <w:rPr>
          <w:noProof/>
          <w:lang w:val="en-US"/>
        </w:rPr>
      </w:pPr>
      <w:r>
        <w:rPr>
          <w:noProof/>
          <w:lang w:val="en-US"/>
        </w:rPr>
        <w:t>If the PDU session status IE is included in the REGISTRATION ACCEPT message,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in </w:t>
      </w:r>
      <w:r>
        <w:rPr>
          <w:rFonts w:hint="eastAsia"/>
        </w:rPr>
        <w:t>5G</w:t>
      </w:r>
      <w:r w:rsidRPr="003168A2">
        <w:t xml:space="preserve">SM </w:t>
      </w:r>
      <w:r w:rsidRPr="00920BE4">
        <w:t xml:space="preserve">state </w:t>
      </w:r>
      <w:r>
        <w:rPr>
          <w:rFonts w:hint="eastAsia"/>
        </w:rPr>
        <w:t>PDU SESSION</w:t>
      </w:r>
      <w:r w:rsidRPr="00A64A7D">
        <w:t xml:space="preserve"> ACTI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w:t>
      </w:r>
    </w:p>
    <w:p w14:paraId="53322AE6" w14:textId="77777777" w:rsidR="00D63376" w:rsidRDefault="00D63376" w:rsidP="00D63376">
      <w:r w:rsidRPr="003168A2">
        <w:t>If</w:t>
      </w:r>
      <w:r>
        <w:t>:</w:t>
      </w:r>
      <w:r w:rsidRPr="003168A2">
        <w:t xml:space="preserve"> </w:t>
      </w:r>
    </w:p>
    <w:p w14:paraId="46A4A47A" w14:textId="77777777" w:rsidR="00D63376" w:rsidRDefault="00D63376" w:rsidP="00D63376">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3546BDE1" w14:textId="77777777" w:rsidR="00D63376" w:rsidRDefault="00D63376" w:rsidP="00D63376">
      <w:pPr>
        <w:pStyle w:val="B1"/>
      </w:pPr>
      <w:r>
        <w:rPr>
          <w:rFonts w:eastAsia="Malgun Gothic"/>
        </w:rPr>
        <w:t>b)</w:t>
      </w:r>
      <w:r>
        <w:rPr>
          <w:rFonts w:eastAsia="Malgun Gothic"/>
        </w:rPr>
        <w:tab/>
      </w:r>
      <w:r>
        <w:t xml:space="preserve">the UE is </w:t>
      </w:r>
      <w:r w:rsidRPr="00596156">
        <w:t>operating in the single-registration mode</w:t>
      </w:r>
      <w:r>
        <w:t xml:space="preserve">; </w:t>
      </w:r>
    </w:p>
    <w:p w14:paraId="75EF273E" w14:textId="77777777" w:rsidR="00D63376" w:rsidRDefault="00D63376" w:rsidP="00D63376">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72C172CD" w14:textId="77777777" w:rsidR="00D63376" w:rsidRDefault="00D63376" w:rsidP="00D63376">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025E174A" w14:textId="77777777" w:rsidR="00D63376" w:rsidRPr="002E411E" w:rsidRDefault="00D63376" w:rsidP="00D63376">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6EB02C40" w14:textId="77777777" w:rsidR="00D63376" w:rsidRDefault="00D63376" w:rsidP="00D63376">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w:t>
      </w:r>
      <w:proofErr w:type="spellStart"/>
      <w:r>
        <w:t>QoS</w:t>
      </w:r>
      <w:proofErr w:type="spellEnd"/>
      <w:r>
        <w:t xml:space="preserve"> flow descriptions and all associated </w:t>
      </w:r>
      <w:proofErr w:type="spellStart"/>
      <w:r>
        <w:t>QoS</w:t>
      </w:r>
      <w:proofErr w:type="spellEnd"/>
      <w:r>
        <w:t xml:space="preserve">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779E8032" w14:textId="77777777" w:rsidR="00D63376" w:rsidRDefault="00D63376" w:rsidP="00D63376">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16A8F321" w14:textId="77777777" w:rsidR="00D63376" w:rsidRDefault="00D63376" w:rsidP="00D63376">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6A84014B" w14:textId="77777777" w:rsidR="00D63376" w:rsidRPr="00F701D3" w:rsidRDefault="00D63376" w:rsidP="00D63376">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65327EF3" w14:textId="77777777" w:rsidR="00D63376" w:rsidRDefault="00D63376" w:rsidP="00D63376">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5D3D0EE9" w14:textId="77777777" w:rsidR="00D63376" w:rsidRDefault="00D63376" w:rsidP="00D63376">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0A71EA4C" w14:textId="77777777" w:rsidR="00D63376" w:rsidRDefault="00D63376" w:rsidP="00D63376">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4F361D6E" w14:textId="77777777" w:rsidR="00D63376" w:rsidRDefault="00D63376" w:rsidP="00D63376">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6A13EB29" w14:textId="77777777" w:rsidR="00D63376" w:rsidRPr="00604BBA" w:rsidRDefault="00D63376" w:rsidP="00D63376">
      <w:pPr>
        <w:pStyle w:val="NO"/>
        <w:rPr>
          <w:rFonts w:eastAsia="Malgun Gothic"/>
        </w:rPr>
      </w:pPr>
      <w:r>
        <w:rPr>
          <w:rFonts w:eastAsia="Malgun Gothic"/>
        </w:rPr>
        <w:t>NOTE 6:</w:t>
      </w:r>
      <w:r>
        <w:rPr>
          <w:rFonts w:eastAsia="Malgun Gothic"/>
        </w:rPr>
        <w:tab/>
        <w:t>The registration mode used by the UE is implementation dependent.</w:t>
      </w:r>
    </w:p>
    <w:p w14:paraId="19317ACF" w14:textId="77777777" w:rsidR="00D63376" w:rsidRDefault="00D63376" w:rsidP="00D63376">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1A4114CB" w14:textId="77777777" w:rsidR="00D63376" w:rsidRDefault="00D63376" w:rsidP="00D63376">
      <w:pPr>
        <w:rPr>
          <w:rFonts w:eastAsia="Malgun Gothic"/>
        </w:rPr>
      </w:pPr>
      <w:r>
        <w:rPr>
          <w:rFonts w:eastAsia="Malgun Gothic"/>
        </w:rPr>
        <w:lastRenderedPageBreak/>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4DC76F0F" w14:textId="77777777" w:rsidR="00D63376" w:rsidRDefault="00D63376" w:rsidP="00D63376">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w:t>
      </w:r>
      <w:proofErr w:type="spellStart"/>
      <w:r>
        <w:rPr>
          <w:lang w:eastAsia="ja-JP"/>
        </w:rPr>
        <w:t>fallback</w:t>
      </w:r>
      <w:proofErr w:type="spellEnd"/>
      <w:r>
        <w:rPr>
          <w:lang w:eastAsia="ja-JP"/>
        </w:rPr>
        <w:t xml:space="preserve">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 xml:space="preserve">support indicator and Emergency services </w:t>
      </w:r>
      <w:proofErr w:type="spellStart"/>
      <w:r>
        <w:rPr>
          <w:lang w:eastAsia="ja-JP"/>
        </w:rPr>
        <w:t>fallback</w:t>
      </w:r>
      <w:proofErr w:type="spellEnd"/>
      <w:r>
        <w:rPr>
          <w:lang w:eastAsia="ja-JP"/>
        </w:rPr>
        <w:t xml:space="preserve">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 xml:space="preserve">indicator and Emergency services </w:t>
      </w:r>
      <w:proofErr w:type="spellStart"/>
      <w:r>
        <w:rPr>
          <w:lang w:eastAsia="ja-JP"/>
        </w:rPr>
        <w:t>fallback</w:t>
      </w:r>
      <w:proofErr w:type="spellEnd"/>
      <w:r>
        <w:rPr>
          <w:lang w:eastAsia="ja-JP"/>
        </w:rPr>
        <w:t xml:space="preserve">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In a UE with the capability for ATSSS, the network support for ATSSS shall be provided to the upper layers.</w:t>
      </w:r>
    </w:p>
    <w:p w14:paraId="76FC7EF1" w14:textId="77777777" w:rsidR="00D63376" w:rsidRDefault="00D63376" w:rsidP="00D63376">
      <w:r>
        <w:t>The AMF shall set the EMF bit in the 5GS network feature support IE to:</w:t>
      </w:r>
    </w:p>
    <w:p w14:paraId="4F9EE45A" w14:textId="77777777" w:rsidR="00D63376" w:rsidRDefault="00D63376" w:rsidP="00D63376">
      <w:pPr>
        <w:pStyle w:val="B1"/>
      </w:pPr>
      <w:r>
        <w:t>a)</w:t>
      </w:r>
      <w:r>
        <w:tab/>
        <w:t>"</w:t>
      </w:r>
      <w:r w:rsidRPr="00060918">
        <w:t xml:space="preserve">Emergency services </w:t>
      </w:r>
      <w:proofErr w:type="spellStart"/>
      <w:r w:rsidRPr="00060918">
        <w:t>fallback</w:t>
      </w:r>
      <w:proofErr w:type="spellEnd"/>
      <w:r w:rsidRPr="00060918">
        <w:t xml:space="preserve"> supported in NR connected to 5GC</w:t>
      </w:r>
      <w:r>
        <w:t xml:space="preserve">N and E-UTRA connected to 5GCN" if the network supports the emergency services </w:t>
      </w:r>
      <w:proofErr w:type="spellStart"/>
      <w:r>
        <w:t>fallback</w:t>
      </w:r>
      <w:proofErr w:type="spellEnd"/>
      <w:r>
        <w:t xml:space="preserve"> procedure when the UE is in an NR cell connected to 5GCN or an E-UTRA cell connected to 5GCN;</w:t>
      </w:r>
    </w:p>
    <w:p w14:paraId="1DAB33D4" w14:textId="77777777" w:rsidR="00D63376" w:rsidRDefault="00D63376" w:rsidP="00D63376">
      <w:pPr>
        <w:pStyle w:val="B1"/>
      </w:pPr>
      <w:r>
        <w:t>b)</w:t>
      </w:r>
      <w:r>
        <w:tab/>
        <w:t>"</w:t>
      </w:r>
      <w:r w:rsidRPr="00060918">
        <w:t xml:space="preserve">Emergency services </w:t>
      </w:r>
      <w:proofErr w:type="spellStart"/>
      <w:r w:rsidRPr="00060918">
        <w:t>fallback</w:t>
      </w:r>
      <w:proofErr w:type="spellEnd"/>
      <w:r w:rsidRPr="00060918">
        <w:t xml:space="preserve"> supported in NR connected to 5GC</w:t>
      </w:r>
      <w:r>
        <w:t xml:space="preserve">N only" if the network supports the emergency services </w:t>
      </w:r>
      <w:proofErr w:type="spellStart"/>
      <w:r>
        <w:t>fallback</w:t>
      </w:r>
      <w:proofErr w:type="spellEnd"/>
      <w:r>
        <w:t xml:space="preserve"> procedure when the UE is in an NR cell connected to 5GCN and does not support the emergency services </w:t>
      </w:r>
      <w:proofErr w:type="spellStart"/>
      <w:r>
        <w:t>fallback</w:t>
      </w:r>
      <w:proofErr w:type="spellEnd"/>
      <w:r>
        <w:t xml:space="preserve"> procedure when the UE is in an E-UTRA cell connected to 5GCN;</w:t>
      </w:r>
    </w:p>
    <w:p w14:paraId="4BF00B68" w14:textId="77777777" w:rsidR="00D63376" w:rsidRDefault="00D63376" w:rsidP="00D63376">
      <w:pPr>
        <w:pStyle w:val="B1"/>
      </w:pPr>
      <w:r>
        <w:t>c)</w:t>
      </w:r>
      <w:r>
        <w:tab/>
        <w:t xml:space="preserve">"Emergency services </w:t>
      </w:r>
      <w:proofErr w:type="spellStart"/>
      <w:r>
        <w:t>fallback</w:t>
      </w:r>
      <w:proofErr w:type="spellEnd"/>
      <w:r>
        <w:t xml:space="preserve"> supported in E-UTRA connected to 5GCN only" if the network supports the emergency services </w:t>
      </w:r>
      <w:proofErr w:type="spellStart"/>
      <w:r>
        <w:t>fallback</w:t>
      </w:r>
      <w:proofErr w:type="spellEnd"/>
      <w:r>
        <w:t xml:space="preserve"> procedure when the UE is in an E-UTRA cell connected to 5GCN and does not support the emergency services </w:t>
      </w:r>
      <w:proofErr w:type="spellStart"/>
      <w:r>
        <w:t>fallback</w:t>
      </w:r>
      <w:proofErr w:type="spellEnd"/>
      <w:r>
        <w:t xml:space="preserve"> procedure when the UE is in an NR cell connected to 5GCN; or</w:t>
      </w:r>
    </w:p>
    <w:p w14:paraId="52F261E2" w14:textId="77777777" w:rsidR="00D63376" w:rsidRDefault="00D63376" w:rsidP="00D63376">
      <w:pPr>
        <w:pStyle w:val="B1"/>
      </w:pPr>
      <w:r>
        <w:t>d)</w:t>
      </w:r>
      <w:r>
        <w:tab/>
        <w:t xml:space="preserve">"Emergency services </w:t>
      </w:r>
      <w:proofErr w:type="spellStart"/>
      <w:r>
        <w:t>fallback</w:t>
      </w:r>
      <w:proofErr w:type="spellEnd"/>
      <w:r>
        <w:t xml:space="preserve"> not supported" if network does not support the emergency services </w:t>
      </w:r>
      <w:proofErr w:type="spellStart"/>
      <w:r>
        <w:t>fallback</w:t>
      </w:r>
      <w:proofErr w:type="spellEnd"/>
      <w:r>
        <w:t xml:space="preserve"> procedure when the UE is in any cell connected to 5GCN.</w:t>
      </w:r>
    </w:p>
    <w:p w14:paraId="37A1F16B" w14:textId="77777777" w:rsidR="00D63376" w:rsidRDefault="00D63376" w:rsidP="00D63376">
      <w:pPr>
        <w:pStyle w:val="NO"/>
      </w:pPr>
      <w:r>
        <w:rPr>
          <w:rFonts w:eastAsia="Malgun Gothic"/>
        </w:rPr>
        <w:t>NOTE</w:t>
      </w:r>
      <w:r>
        <w:t> 7</w:t>
      </w:r>
      <w:r>
        <w:rPr>
          <w:rFonts w:eastAsia="Malgun Gothic"/>
        </w:rPr>
        <w:t>:</w:t>
      </w:r>
      <w:r>
        <w:rPr>
          <w:rFonts w:eastAsia="Malgun Gothic"/>
        </w:rPr>
        <w:tab/>
      </w:r>
      <w:r>
        <w:t xml:space="preserve">If the emergency services are supported in neither the EPS nor the 5GS homogeneously, based on operator policy, the AMF will set the EMF bit in the 5GS network feature support IE to "Emergency services </w:t>
      </w:r>
      <w:proofErr w:type="spellStart"/>
      <w:r>
        <w:t>fallback</w:t>
      </w:r>
      <w:proofErr w:type="spellEnd"/>
      <w:r>
        <w:t xml:space="preserve"> not supported".</w:t>
      </w:r>
    </w:p>
    <w:p w14:paraId="5AB7794D" w14:textId="77777777" w:rsidR="00D63376" w:rsidRDefault="00D63376" w:rsidP="00D63376">
      <w:pPr>
        <w:pStyle w:val="NO"/>
      </w:pPr>
      <w:r>
        <w:rPr>
          <w:rFonts w:eastAsia="Malgun Gothic"/>
        </w:rPr>
        <w:t>NOTE</w:t>
      </w:r>
      <w:r>
        <w:t> 8</w:t>
      </w:r>
      <w:r>
        <w:rPr>
          <w:rFonts w:eastAsia="Malgun Gothic"/>
        </w:rPr>
        <w:t>:</w:t>
      </w:r>
      <w:r>
        <w:rPr>
          <w:rFonts w:eastAsia="Malgun Gothic"/>
        </w:rPr>
        <w:tab/>
        <w:t xml:space="preserve">Even though the AMF's support of emergency services </w:t>
      </w:r>
      <w:proofErr w:type="spellStart"/>
      <w:r>
        <w:rPr>
          <w:rFonts w:eastAsia="Malgun Gothic"/>
        </w:rPr>
        <w:t>fallback</w:t>
      </w:r>
      <w:proofErr w:type="spellEnd"/>
      <w:r>
        <w:rPr>
          <w:rFonts w:eastAsia="Malgun Gothic"/>
        </w:rPr>
        <w:t xml:space="preserve"> is indicated per RAT, t</w:t>
      </w:r>
      <w:r w:rsidRPr="008A36A8">
        <w:t xml:space="preserve">he UE's support of emergency services </w:t>
      </w:r>
      <w:proofErr w:type="spellStart"/>
      <w:r w:rsidRPr="008A36A8">
        <w:t>fallback</w:t>
      </w:r>
      <w:proofErr w:type="spellEnd"/>
      <w:r w:rsidRPr="008A36A8">
        <w:t xml:space="preserve"> </w:t>
      </w:r>
      <w:r>
        <w:t>is not</w:t>
      </w:r>
      <w:r w:rsidRPr="008A36A8">
        <w:t xml:space="preserve"> per RAT</w:t>
      </w:r>
      <w:r>
        <w:t>, i.e.</w:t>
      </w:r>
      <w:r w:rsidRPr="008A36A8">
        <w:t xml:space="preserve"> the UE's support of emergency services </w:t>
      </w:r>
      <w:proofErr w:type="spellStart"/>
      <w:r w:rsidRPr="008A36A8">
        <w:t>fallback</w:t>
      </w:r>
      <w:proofErr w:type="spellEnd"/>
      <w:r w:rsidRPr="008A36A8">
        <w:t xml:space="preserve"> is the same for both NR connected to 5GCN and E-UTRA connected to 5GCN</w:t>
      </w:r>
      <w:r>
        <w:t>.</w:t>
      </w:r>
    </w:p>
    <w:p w14:paraId="4BB55A3C" w14:textId="77777777" w:rsidR="00D63376" w:rsidRDefault="00D63376" w:rsidP="00D63376">
      <w:r>
        <w:t>If the UE is not operating in SNPN access mode:</w:t>
      </w:r>
    </w:p>
    <w:p w14:paraId="075392C8" w14:textId="77777777" w:rsidR="00D63376" w:rsidRDefault="00D63376" w:rsidP="00D63376">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2C32B41C" w14:textId="77777777" w:rsidR="00D63376" w:rsidRPr="000C47DD" w:rsidRDefault="00D63376" w:rsidP="00D63376">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w:t>
      </w:r>
      <w:proofErr w:type="spellStart"/>
      <w:r>
        <w:t>subclause</w:t>
      </w:r>
      <w:proofErr w:type="spellEnd"/>
      <w:r>
        <w:t xml:space="preserv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30346B84" w14:textId="77777777" w:rsidR="00D63376" w:rsidRDefault="00D63376" w:rsidP="00D63376">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 xml:space="preserve">as described in </w:t>
      </w:r>
      <w:proofErr w:type="spellStart"/>
      <w:r w:rsidRPr="000E1B64">
        <w:t>subclause</w:t>
      </w:r>
      <w:proofErr w:type="spellEnd"/>
      <w:r w:rsidRPr="000E1B64">
        <w:t> 4.5.2</w:t>
      </w:r>
      <w:r>
        <w:t xml:space="preserve"> </w:t>
      </w:r>
      <w:r w:rsidRPr="005F7EB0">
        <w:rPr>
          <w:noProof/>
        </w:rPr>
        <w:t xml:space="preserve">unless the USIM contains a valid configuration for access identity 1 in RPLMN or </w:t>
      </w:r>
      <w:r w:rsidRPr="005F7EB0">
        <w:rPr>
          <w:noProof/>
        </w:rPr>
        <w:lastRenderedPageBreak/>
        <w:t>equivalent PLMN</w:t>
      </w:r>
      <w:r>
        <w:t>. In the UE, the ongoing active PDU sessions are not affected by the change of the MPS indicator bit;</w:t>
      </w:r>
    </w:p>
    <w:p w14:paraId="660D7C85" w14:textId="77777777" w:rsidR="00D63376" w:rsidRDefault="00D63376" w:rsidP="00D63376">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2E6EE4CA" w14:textId="77777777" w:rsidR="00D63376" w:rsidRPr="000C47DD" w:rsidRDefault="00D63376" w:rsidP="00D63376">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w:t>
      </w:r>
      <w:proofErr w:type="spellStart"/>
      <w:r>
        <w:t>subclause</w:t>
      </w:r>
      <w:proofErr w:type="spellEnd"/>
      <w:r>
        <w:t xml:space="preserv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6F4BF77D" w14:textId="77777777" w:rsidR="00D63376" w:rsidRDefault="00D63376" w:rsidP="00D63376">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 xml:space="preserve">as described in </w:t>
      </w:r>
      <w:proofErr w:type="spellStart"/>
      <w:r w:rsidRPr="000E1B64">
        <w:t>subclause</w:t>
      </w:r>
      <w:proofErr w:type="spellEnd"/>
      <w:r w:rsidRPr="000E1B64">
        <w:t>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50627C02" w14:textId="77777777" w:rsidR="00D63376" w:rsidRDefault="00D63376" w:rsidP="00D63376">
      <w:pPr>
        <w:rPr>
          <w:noProof/>
        </w:rPr>
      </w:pPr>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r w:rsidRPr="00CC0C94">
        <w:t xml:space="preserve"> </w:t>
      </w:r>
      <w:r>
        <w:t xml:space="preserve">the AMF decides </w:t>
      </w:r>
      <w:r w:rsidRPr="00CC0C94">
        <w:t>to restrict the use of enhanced coverage for the UE</w:t>
      </w:r>
      <w:r>
        <w:t>, then the AMF</w:t>
      </w:r>
      <w:r w:rsidRPr="00CC0C94">
        <w:t xml:space="preserve"> shall set the </w:t>
      </w:r>
      <w:proofErr w:type="spellStart"/>
      <w:r w:rsidRPr="00CC0C94">
        <w:t>RestrictEC</w:t>
      </w:r>
      <w:proofErr w:type="spellEnd"/>
      <w:r w:rsidRPr="00CC0C94">
        <w:t xml:space="preserve"> bit to "Use of enhanced coverage is restricted" in the </w:t>
      </w:r>
      <w:r>
        <w:rPr>
          <w:lang w:eastAsia="ko-KR"/>
        </w:rPr>
        <w:t>5GS network feature support IE in the REGISTRATION ACCEPT message</w:t>
      </w:r>
      <w:r w:rsidRPr="00CC0C94">
        <w:t>.</w:t>
      </w:r>
    </w:p>
    <w:p w14:paraId="6D3C2D78" w14:textId="77777777" w:rsidR="00D63376" w:rsidRDefault="00D63376" w:rsidP="00D63376">
      <w:r>
        <w:t>If the UE is operating in SNPN access mode:</w:t>
      </w:r>
    </w:p>
    <w:p w14:paraId="38A93F24" w14:textId="77777777" w:rsidR="00D63376" w:rsidRDefault="00D63376" w:rsidP="00D63376">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4FE82D4E" w14:textId="77777777" w:rsidR="00D63376" w:rsidRPr="000C47DD" w:rsidRDefault="00D63376" w:rsidP="00D63376">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w:t>
      </w:r>
      <w:proofErr w:type="spellStart"/>
      <w:r>
        <w:t>subclause</w:t>
      </w:r>
      <w:proofErr w:type="spellEnd"/>
      <w:r>
        <w:t xml:space="preserv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191EF263" w14:textId="77777777" w:rsidR="00D63376" w:rsidRDefault="00D63376" w:rsidP="00D63376">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 xml:space="preserve">as described in </w:t>
      </w:r>
      <w:proofErr w:type="spellStart"/>
      <w:r w:rsidRPr="000E1B64">
        <w:t>subclause</w:t>
      </w:r>
      <w:proofErr w:type="spellEnd"/>
      <w:r w:rsidRPr="000E1B64">
        <w:t>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53458CC4" w14:textId="77777777" w:rsidR="00D63376" w:rsidRDefault="00D63376" w:rsidP="00D63376">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2E361C03" w14:textId="77777777" w:rsidR="00D63376" w:rsidRPr="000C47DD" w:rsidRDefault="00D63376" w:rsidP="00D63376">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w:t>
      </w:r>
      <w:proofErr w:type="spellStart"/>
      <w:r>
        <w:t>subclause</w:t>
      </w:r>
      <w:proofErr w:type="spellEnd"/>
      <w:r>
        <w:t xml:space="preserv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6CDD6CA3" w14:textId="77777777" w:rsidR="00D63376" w:rsidRDefault="00D63376" w:rsidP="00D63376">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 xml:space="preserve">as </w:t>
      </w:r>
      <w:r w:rsidRPr="000E1B64">
        <w:lastRenderedPageBreak/>
        <w:t xml:space="preserve">described in </w:t>
      </w:r>
      <w:proofErr w:type="spellStart"/>
      <w:r w:rsidRPr="000E1B64">
        <w:t>subclause</w:t>
      </w:r>
      <w:proofErr w:type="spellEnd"/>
      <w:r w:rsidRPr="000E1B64">
        <w:t>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059DA959" w14:textId="77777777" w:rsidR="00D63376" w:rsidRPr="00722419" w:rsidRDefault="00D63376" w:rsidP="00D63376">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0C765FD3" w14:textId="77777777" w:rsidR="00D63376" w:rsidRDefault="00D63376" w:rsidP="00D63376">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3446E6BD" w14:textId="77777777" w:rsidR="00D63376" w:rsidRDefault="00D63376" w:rsidP="00D63376">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1F0EA645" w14:textId="77777777" w:rsidR="00D63376" w:rsidRDefault="00D63376" w:rsidP="00D63376">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100D7518" w14:textId="77777777" w:rsidR="00D63376" w:rsidRDefault="00D63376" w:rsidP="00D63376">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6F51CCE4" w14:textId="77777777" w:rsidR="00D63376" w:rsidRDefault="00D63376" w:rsidP="00D63376">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302E495B" w14:textId="77777777" w:rsidR="00D63376" w:rsidRDefault="00D63376" w:rsidP="00D63376">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7AC0EBB7" w14:textId="77777777" w:rsidR="00D63376" w:rsidRDefault="00D63376" w:rsidP="00D63376">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561FCC82" w14:textId="77777777" w:rsidR="00D63376" w:rsidRPr="00216B0A" w:rsidRDefault="00D63376" w:rsidP="00D63376">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1CF568FA" w14:textId="77777777" w:rsidR="00D63376" w:rsidRDefault="00D63376" w:rsidP="00D63376">
      <w:pPr>
        <w:rPr>
          <w:rFonts w:eastAsia="Malgun Gothic"/>
        </w:rPr>
      </w:pPr>
      <w:r w:rsidRPr="00D04EF2">
        <w:rPr>
          <w:rFonts w:hint="eastAsia"/>
        </w:rPr>
        <w:t>If the UE</w:t>
      </w:r>
      <w:r>
        <w:t xml:space="preserve"> included in</w:t>
      </w:r>
      <w:r w:rsidRPr="00D04EF2">
        <w:t xml:space="preserve"> the REGISTRATION REQUEST message</w:t>
      </w:r>
      <w:r>
        <w:t xml:space="preserve"> the UE status information IE with the EMM registration status set to "UE is in EMM-REGISTERED state" and the AMF does not support N26 interface, the AMF shall operate as described in </w:t>
      </w:r>
      <w:proofErr w:type="spellStart"/>
      <w:r>
        <w:t>subclause</w:t>
      </w:r>
      <w:proofErr w:type="spellEnd"/>
      <w:r>
        <w:t> 5.5.1.2.4</w:t>
      </w:r>
      <w:r>
        <w:rPr>
          <w:rFonts w:eastAsia="Malgun Gothic"/>
        </w:rPr>
        <w:t>.</w:t>
      </w:r>
    </w:p>
    <w:p w14:paraId="0DC8F8D1" w14:textId="77777777" w:rsidR="00D63376" w:rsidRDefault="00D63376" w:rsidP="00D63376">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71FE3407" w14:textId="77777777" w:rsidR="00D63376" w:rsidRDefault="00D63376" w:rsidP="00D63376">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401EE309" w14:textId="77777777" w:rsidR="00D63376" w:rsidRPr="00CC0C94" w:rsidRDefault="00D63376" w:rsidP="00D63376">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7BF898B9" w14:textId="77777777" w:rsidR="00D63376" w:rsidRDefault="00D63376" w:rsidP="00D63376">
      <w:pPr>
        <w:pStyle w:val="NO"/>
      </w:pPr>
      <w:r w:rsidRPr="00CC0C94">
        <w:t>NOTE </w:t>
      </w:r>
      <w:r>
        <w:t>9</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0B07E3DA" w14:textId="77777777" w:rsidR="00D63376" w:rsidRDefault="00D63376" w:rsidP="00D63376">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48BCD260" w14:textId="77777777" w:rsidR="00D63376" w:rsidRDefault="00D63376" w:rsidP="00D63376">
      <w:pPr>
        <w:rPr>
          <w:lang w:eastAsia="zh-CN"/>
        </w:rPr>
      </w:pPr>
      <w:r>
        <w:lastRenderedPageBreak/>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 xml:space="preserve">behave as specified in </w:t>
      </w:r>
      <w:proofErr w:type="spellStart"/>
      <w:r>
        <w:t>subclause</w:t>
      </w:r>
      <w:proofErr w:type="spellEnd"/>
      <w:r>
        <w:t> 5.3.5</w:t>
      </w:r>
      <w:r w:rsidRPr="00AA6289">
        <w:t>.</w:t>
      </w:r>
    </w:p>
    <w:p w14:paraId="0EDF7EDA" w14:textId="77777777" w:rsidR="00D63376" w:rsidRDefault="00D63376" w:rsidP="00D63376">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2F1219BC" w14:textId="77777777" w:rsidR="00D63376" w:rsidRDefault="00D63376" w:rsidP="00D63376">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6471FF09" w14:textId="77777777" w:rsidR="00D63376" w:rsidRDefault="00D63376" w:rsidP="00D63376">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0451EFE3" w14:textId="77777777" w:rsidR="00D63376" w:rsidRDefault="00D63376" w:rsidP="00D63376">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566C955B" w14:textId="77777777" w:rsidR="00D63376" w:rsidRPr="003B390F" w:rsidRDefault="00D63376" w:rsidP="00D63376">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3B390F">
        <w:t>:</w:t>
      </w:r>
    </w:p>
    <w:p w14:paraId="1EAA9F40" w14:textId="77777777" w:rsidR="00D63376" w:rsidRPr="003B390F" w:rsidRDefault="00D63376" w:rsidP="00D63376">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12AC0FE7" w14:textId="77777777" w:rsidR="00D63376" w:rsidRPr="003B390F" w:rsidRDefault="00D63376" w:rsidP="00D63376">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IE of the REGISTRATION COMPLETE message.</w:t>
      </w:r>
    </w:p>
    <w:p w14:paraId="6DEAC67D" w14:textId="77777777" w:rsidR="00D63376" w:rsidRDefault="00D63376" w:rsidP="00D63376">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62CDA4BE" w14:textId="77777777" w:rsidR="00D63376" w:rsidRDefault="00D63376" w:rsidP="00D63376">
      <w:pPr>
        <w:pStyle w:val="B1"/>
      </w:pPr>
      <w:r>
        <w:rPr>
          <w:noProof/>
          <w:lang w:eastAsia="ko-KR"/>
        </w:rPr>
        <w:t>a)</w:t>
      </w:r>
      <w:r>
        <w:rPr>
          <w:noProof/>
          <w:lang w:eastAsia="ko-KR"/>
        </w:rPr>
        <w:tab/>
      </w:r>
      <w:r>
        <w:t>"</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0635E644" w14:textId="77777777" w:rsidR="00D63376" w:rsidRDefault="00D63376" w:rsidP="00D63376">
      <w:pPr>
        <w:pStyle w:val="B1"/>
        <w:rPr>
          <w:noProof/>
          <w:lang w:eastAsia="ko-KR"/>
        </w:rPr>
      </w:pPr>
      <w:r>
        <w:rPr>
          <w:noProof/>
          <w:lang w:eastAsia="ko-KR"/>
        </w:rPr>
        <w:t>b)</w:t>
      </w:r>
      <w:r>
        <w:rPr>
          <w:noProof/>
          <w:lang w:eastAsia="ko-KR"/>
        </w:rPr>
        <w:tab/>
      </w:r>
      <w:r>
        <w:t xml:space="preserve">"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xml:space="preserve"> and the M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w:t>
      </w:r>
    </w:p>
    <w:p w14:paraId="5CCF7EFD" w14:textId="77777777" w:rsidR="00D63376" w:rsidRPr="001344AD" w:rsidRDefault="00D63376" w:rsidP="00D63376">
      <w:r w:rsidRPr="001344AD">
        <w:t xml:space="preserve">If required by operator policy, the AMF shall include the NSSAI inclusion mode IE in the REGISTRATION ACCEPT message (see </w:t>
      </w:r>
      <w:r>
        <w:t>table 4.6.2.3</w:t>
      </w:r>
      <w:r w:rsidRPr="003F0D01">
        <w:t>.1</w:t>
      </w:r>
      <w:r>
        <w:t xml:space="preserve"> of </w:t>
      </w:r>
      <w:proofErr w:type="spellStart"/>
      <w:r>
        <w:t>subclause</w:t>
      </w:r>
      <w:proofErr w:type="spellEnd"/>
      <w:r>
        <w:t> 4.6.2.3</w:t>
      </w:r>
      <w:r w:rsidRPr="001344AD">
        <w:t>). Upon receipt of the REGISTRA</w:t>
      </w:r>
      <w:r>
        <w:t>T</w:t>
      </w:r>
      <w:r w:rsidRPr="001344AD">
        <w:t>ION ACCEPT message:</w:t>
      </w:r>
    </w:p>
    <w:p w14:paraId="1F47AA45" w14:textId="77777777" w:rsidR="00D63376" w:rsidRPr="001344AD" w:rsidRDefault="00D63376" w:rsidP="00D63376">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1B5BE44C" w14:textId="77777777" w:rsidR="00D63376" w:rsidRDefault="00D63376" w:rsidP="00D63376">
      <w:pPr>
        <w:pStyle w:val="B1"/>
      </w:pPr>
      <w:r w:rsidRPr="001344AD">
        <w:t>b)</w:t>
      </w:r>
      <w:r w:rsidRPr="001344AD">
        <w:tab/>
        <w:t>otherwise if</w:t>
      </w:r>
      <w:r>
        <w:t>:</w:t>
      </w:r>
    </w:p>
    <w:p w14:paraId="2F51F92C" w14:textId="77777777" w:rsidR="00D63376" w:rsidRDefault="00D63376" w:rsidP="00D63376">
      <w:pPr>
        <w:pStyle w:val="B2"/>
      </w:pPr>
      <w:r>
        <w:t>1)</w:t>
      </w:r>
      <w:r>
        <w:tab/>
        <w:t>the UE has NSSAI inclusion mode for the current PLMN and access type stored in the UE, the UE shall operate in the stored NSSAI inclusion mode; or</w:t>
      </w:r>
    </w:p>
    <w:p w14:paraId="76D0E459" w14:textId="77777777" w:rsidR="00D63376" w:rsidRPr="001344AD" w:rsidRDefault="00D63376" w:rsidP="00D63376">
      <w:pPr>
        <w:pStyle w:val="B2"/>
      </w:pPr>
      <w:r>
        <w:t>2)</w:t>
      </w:r>
      <w:r>
        <w:tab/>
        <w:t>the UE does not have NSSAI inclusion mode for the current PLMN and the access type stored in the UE and if</w:t>
      </w:r>
      <w:r w:rsidRPr="001344AD">
        <w:t xml:space="preserve"> the UE is performing the registration procedure over:</w:t>
      </w:r>
    </w:p>
    <w:p w14:paraId="46D52298" w14:textId="77777777" w:rsidR="00D63376" w:rsidRPr="001344AD" w:rsidRDefault="00D63376" w:rsidP="00D63376">
      <w:pPr>
        <w:pStyle w:val="B3"/>
      </w:pPr>
      <w:proofErr w:type="spellStart"/>
      <w:r>
        <w:t>i</w:t>
      </w:r>
      <w:proofErr w:type="spellEnd"/>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access type</w:t>
      </w:r>
      <w:r w:rsidRPr="001344AD">
        <w:t>; or</w:t>
      </w:r>
    </w:p>
    <w:p w14:paraId="799CE939" w14:textId="77777777" w:rsidR="00D63376" w:rsidRPr="001344AD" w:rsidRDefault="00D63376" w:rsidP="00D63376">
      <w:pPr>
        <w:pStyle w:val="B3"/>
      </w:pPr>
      <w:r>
        <w:t>ii</w:t>
      </w:r>
      <w:r w:rsidRPr="001344AD">
        <w:t>)</w:t>
      </w:r>
      <w:r w:rsidRPr="001344AD">
        <w:tab/>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w:t>
      </w:r>
      <w:r w:rsidRPr="001344AD">
        <w:t>.</w:t>
      </w:r>
    </w:p>
    <w:p w14:paraId="13AC1EE7" w14:textId="77777777" w:rsidR="00D63376" w:rsidRDefault="00D63376" w:rsidP="00D63376">
      <w:pPr>
        <w:rPr>
          <w:lang w:val="en-US"/>
        </w:rPr>
      </w:pPr>
      <w:r>
        <w:t xml:space="preserve">The AMF may include </w:t>
      </w:r>
      <w:r>
        <w:rPr>
          <w:lang w:val="en-US"/>
        </w:rPr>
        <w:t>operator-defined access category definitions in the REGISTRATION ACCEPT message.</w:t>
      </w:r>
    </w:p>
    <w:p w14:paraId="4D2A4CAC" w14:textId="77777777" w:rsidR="00D63376" w:rsidRDefault="00D63376" w:rsidP="00D63376">
      <w:pPr>
        <w:rPr>
          <w:lang w:val="en-US" w:eastAsia="zh-CN"/>
        </w:rPr>
      </w:pPr>
      <w:bookmarkStart w:id="163" w:name="_Hlk526327597"/>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6ACC4AA2" w14:textId="77777777" w:rsidR="00D63376" w:rsidRDefault="00D63376" w:rsidP="00D63376">
      <w:pPr>
        <w:pStyle w:val="B1"/>
        <w:rPr>
          <w:lang w:eastAsia="zh-CN"/>
        </w:rPr>
      </w:pPr>
      <w:r>
        <w:rPr>
          <w:rFonts w:hint="eastAsia"/>
          <w:lang w:val="en-US" w:eastAsia="zh-CN"/>
        </w:rPr>
        <w:lastRenderedPageBreak/>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3A581520" w14:textId="77777777" w:rsidR="00D63376" w:rsidRDefault="00D63376" w:rsidP="00D63376">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602F323B" w14:textId="77777777" w:rsidR="00D63376" w:rsidRDefault="00D63376" w:rsidP="00D63376">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0DA6F7D3" w14:textId="77777777" w:rsidR="00D63376" w:rsidRDefault="00D63376" w:rsidP="00D63376">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w:t>
      </w:r>
      <w:proofErr w:type="spellStart"/>
      <w:r w:rsidRPr="00AC6643">
        <w:t>fallback</w:t>
      </w:r>
      <w:proofErr w:type="spellEnd"/>
      <w:r>
        <w:t>.</w:t>
      </w:r>
    </w:p>
    <w:p w14:paraId="597E0CD4" w14:textId="77777777" w:rsidR="00D63376" w:rsidRDefault="00D63376" w:rsidP="00D63376">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53BEFD2D" w14:textId="77777777" w:rsidR="00D63376" w:rsidRDefault="00D63376" w:rsidP="00D63376">
      <w:r>
        <w:t>If the UE has indicated support for service gap control in the REGISTRATION REQUEST message and:</w:t>
      </w:r>
    </w:p>
    <w:p w14:paraId="61039138" w14:textId="77777777" w:rsidR="00D63376" w:rsidRDefault="00D63376" w:rsidP="00D63376">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60E7046F" w14:textId="77777777" w:rsidR="00D63376" w:rsidRDefault="00D63376" w:rsidP="00D63376">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bookmarkEnd w:id="163"/>
    <w:p w14:paraId="19A1F02A" w14:textId="77777777" w:rsidR="00D63376" w:rsidRDefault="00D63376" w:rsidP="00D63376">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rPr>
          <w:rFonts w:eastAsia="Malgun Gothic"/>
        </w:rPr>
        <w:t>.</w:t>
      </w:r>
    </w:p>
    <w:p w14:paraId="74874CED" w14:textId="77777777" w:rsidR="00D63376" w:rsidRPr="00F80336" w:rsidRDefault="00D63376" w:rsidP="00D63376">
      <w:pPr>
        <w:pStyle w:val="NO"/>
        <w:rPr>
          <w:rFonts w:eastAsia="Malgun Gothic"/>
        </w:rPr>
      </w:pPr>
      <w:r>
        <w:t>NOTE 10: The UE provides the truncated 5G-S-TMSI configuration to the lower layers.</w:t>
      </w:r>
    </w:p>
    <w:p w14:paraId="059F1FDB" w14:textId="77777777" w:rsidR="00D63376" w:rsidRDefault="00D63376" w:rsidP="00D63376">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4495BC7F" w14:textId="77777777" w:rsidR="00D63376" w:rsidRDefault="00D63376" w:rsidP="00D63376">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xml:space="preserve">, the UE shall delete any network-assigned UE radio capability IDs associated with the RPLMN or RSNPN stored at the UE, then the UE shall initiate a registration procedure for mobility and periodic registration update as specified in </w:t>
      </w:r>
      <w:proofErr w:type="spellStart"/>
      <w:r>
        <w:rPr>
          <w:lang w:val="en-US"/>
        </w:rPr>
        <w:t>subclause</w:t>
      </w:r>
      <w:proofErr w:type="spellEnd"/>
      <w:r w:rsidRPr="001344AD">
        <w:t> </w:t>
      </w:r>
      <w:r>
        <w:t>5.5.1.3.2; and</w:t>
      </w:r>
    </w:p>
    <w:p w14:paraId="3F6D26DC" w14:textId="77777777" w:rsidR="00D63376" w:rsidRDefault="00D63376" w:rsidP="00D63376">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59788DC7" w14:textId="77777777" w:rsidR="00BF6F21" w:rsidRPr="00F759D5" w:rsidRDefault="00BF6F21" w:rsidP="00BF6F2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End of Change * * * *</w:t>
      </w:r>
    </w:p>
    <w:p w14:paraId="00E3EC8E" w14:textId="77777777" w:rsidR="00BF6F21" w:rsidRDefault="00BF6F21">
      <w:pPr>
        <w:rPr>
          <w:noProof/>
        </w:rPr>
      </w:pPr>
    </w:p>
    <w:sectPr w:rsidR="00BF6F21"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8" w:author="SS1" w:date="2020-04-16T23:01:00Z" w:initials="SS1">
    <w:p w14:paraId="2D46EE3E" w14:textId="77777777" w:rsidR="00B562BA" w:rsidRDefault="00B562BA" w:rsidP="00B562BA">
      <w:pPr>
        <w:pStyle w:val="ac"/>
      </w:pPr>
      <w:r>
        <w:rPr>
          <w:rStyle w:val="ab"/>
        </w:rPr>
        <w:annotationRef/>
      </w:r>
      <w:r>
        <w:t>Mahmoud: both the UE and AMF side has to be explained.</w:t>
      </w:r>
    </w:p>
    <w:p w14:paraId="152E8AEE" w14:textId="77777777" w:rsidR="00B562BA" w:rsidRDefault="00B562BA" w:rsidP="00B562BA">
      <w:pPr>
        <w:pStyle w:val="ac"/>
      </w:pPr>
      <w:r>
        <w:t>I am providing the highlighted text as an example but please feel free to improve it.</w:t>
      </w:r>
    </w:p>
  </w:comment>
  <w:comment w:id="29" w:author="Huawei-SL1-1" w:date="2020-04-17T18:45:00Z" w:initials="SL">
    <w:p w14:paraId="4FABC618" w14:textId="4AF9B0F5" w:rsidR="00F8526F" w:rsidRDefault="00F8526F">
      <w:pPr>
        <w:pStyle w:val="ac"/>
        <w:rPr>
          <w:rFonts w:hint="eastAsia"/>
          <w:lang w:eastAsia="zh-CN"/>
        </w:rPr>
      </w:pPr>
      <w:r w:rsidRPr="00F8526F">
        <w:rPr>
          <w:rStyle w:val="ab"/>
          <w:highlight w:val="yellow"/>
        </w:rPr>
        <w:annotationRef/>
      </w:r>
      <w:r w:rsidRPr="00F8526F">
        <w:rPr>
          <w:rFonts w:hint="eastAsia"/>
          <w:highlight w:val="yellow"/>
          <w:lang w:eastAsia="zh-CN"/>
        </w:rPr>
        <w:t>F</w:t>
      </w:r>
      <w:r w:rsidRPr="00F8526F">
        <w:rPr>
          <w:highlight w:val="yellow"/>
          <w:lang w:eastAsia="zh-CN"/>
        </w:rPr>
        <w:t>ine</w:t>
      </w:r>
    </w:p>
  </w:comment>
  <w:comment w:id="43" w:author="Huawei-SL1-1" w:date="2020-04-17T18:18:00Z" w:initials="SL">
    <w:p w14:paraId="35948E19" w14:textId="77777777" w:rsidR="002E6ADA" w:rsidRPr="000C6464" w:rsidRDefault="002E6ADA">
      <w:pPr>
        <w:pStyle w:val="ac"/>
        <w:rPr>
          <w:highlight w:val="yellow"/>
          <w:lang w:eastAsia="zh-CN"/>
        </w:rPr>
      </w:pPr>
      <w:r w:rsidRPr="000C6464">
        <w:rPr>
          <w:rStyle w:val="ab"/>
          <w:highlight w:val="yellow"/>
        </w:rPr>
        <w:annotationRef/>
      </w:r>
      <w:r w:rsidRPr="000C6464">
        <w:rPr>
          <w:rFonts w:hint="eastAsia"/>
          <w:highlight w:val="yellow"/>
          <w:lang w:eastAsia="zh-CN"/>
        </w:rPr>
        <w:t>T</w:t>
      </w:r>
      <w:r w:rsidRPr="000C6464">
        <w:rPr>
          <w:highlight w:val="yellow"/>
          <w:lang w:eastAsia="zh-CN"/>
        </w:rPr>
        <w:t xml:space="preserve">his is needed as even pending NSSAI is access </w:t>
      </w:r>
      <w:proofErr w:type="spellStart"/>
      <w:r w:rsidRPr="000C6464">
        <w:rPr>
          <w:highlight w:val="yellow"/>
          <w:lang w:eastAsia="zh-CN"/>
        </w:rPr>
        <w:t>agonstic</w:t>
      </w:r>
      <w:proofErr w:type="spellEnd"/>
      <w:r w:rsidRPr="000C6464">
        <w:rPr>
          <w:highlight w:val="yellow"/>
          <w:lang w:eastAsia="zh-CN"/>
        </w:rPr>
        <w:t xml:space="preserve"> but requested NSSAI is per access and pending NSSAI was created from the requested NSSAI.</w:t>
      </w:r>
    </w:p>
    <w:p w14:paraId="1F1C336B" w14:textId="77777777" w:rsidR="002E6ADA" w:rsidRPr="000C6464" w:rsidRDefault="002E6ADA">
      <w:pPr>
        <w:pStyle w:val="ac"/>
        <w:rPr>
          <w:highlight w:val="yellow"/>
          <w:lang w:eastAsia="zh-CN"/>
        </w:rPr>
      </w:pPr>
    </w:p>
    <w:p w14:paraId="17ED5DA6" w14:textId="111D2830" w:rsidR="002E6ADA" w:rsidRDefault="002E6ADA">
      <w:pPr>
        <w:pStyle w:val="ac"/>
        <w:rPr>
          <w:rFonts w:hint="eastAsia"/>
          <w:lang w:eastAsia="zh-CN"/>
        </w:rPr>
      </w:pPr>
      <w:r w:rsidRPr="000C6464">
        <w:rPr>
          <w:highlight w:val="yellow"/>
          <w:lang w:eastAsia="zh-CN"/>
        </w:rPr>
        <w:t xml:space="preserve">The UE will do the “adding-on” </w:t>
      </w:r>
      <w:r w:rsidR="000C6464" w:rsidRPr="000C6464">
        <w:rPr>
          <w:highlight w:val="yellow"/>
          <w:lang w:eastAsia="zh-CN"/>
        </w:rPr>
        <w:t>storage handling</w:t>
      </w:r>
      <w:r w:rsidRPr="000C6464">
        <w:rPr>
          <w:highlight w:val="yellow"/>
          <w:lang w:eastAsia="zh-CN"/>
        </w:rPr>
        <w:t xml:space="preserve"> for pending NSSAI, so it will work well.</w:t>
      </w:r>
      <w:r w:rsidR="000C6464" w:rsidRPr="000C6464">
        <w:rPr>
          <w:highlight w:val="yellow"/>
          <w:lang w:eastAsia="zh-CN"/>
        </w:rPr>
        <w:t xml:space="preserve"> Hence, no need to include pending S-NSSAI for which was not included in the requested NSSAI received over the current access.</w:t>
      </w:r>
    </w:p>
  </w:comment>
  <w:comment w:id="53" w:author="Huawei-SL1-1" w:date="2020-04-17T18:21:00Z" w:initials="SL">
    <w:p w14:paraId="082E719D" w14:textId="77777777" w:rsidR="002E6ADA" w:rsidRDefault="002E6ADA">
      <w:pPr>
        <w:pStyle w:val="ac"/>
        <w:rPr>
          <w:rFonts w:hint="eastAsia"/>
          <w:lang w:eastAsia="zh-CN"/>
        </w:rPr>
      </w:pPr>
      <w:r w:rsidRPr="002E6ADA">
        <w:rPr>
          <w:rStyle w:val="ab"/>
          <w:highlight w:val="yellow"/>
        </w:rPr>
        <w:annotationRef/>
      </w:r>
      <w:r w:rsidRPr="002E6ADA">
        <w:rPr>
          <w:rFonts w:hint="eastAsia"/>
          <w:highlight w:val="yellow"/>
          <w:lang w:eastAsia="zh-CN"/>
        </w:rPr>
        <w:t>I</w:t>
      </w:r>
      <w:r w:rsidRPr="002E6ADA">
        <w:rPr>
          <w:highlight w:val="yellow"/>
          <w:lang w:eastAsia="zh-CN"/>
        </w:rPr>
        <w:t xml:space="preserve"> can remove this EN.</w:t>
      </w:r>
    </w:p>
  </w:comment>
  <w:comment w:id="81" w:author="SS1" w:date="2020-04-16T23:06:00Z" w:initials="SS1">
    <w:p w14:paraId="70251EEC" w14:textId="77777777" w:rsidR="00F91E6F" w:rsidRDefault="00F91E6F" w:rsidP="00F91E6F">
      <w:pPr>
        <w:pStyle w:val="ac"/>
      </w:pPr>
      <w:r>
        <w:rPr>
          <w:rStyle w:val="ab"/>
        </w:rPr>
        <w:annotationRef/>
      </w:r>
      <w:r>
        <w:t>The changes you add above only say that you are allowed to request an S-NSSAI in the pending NSSAI. But a key point is missing which is when the UE actually needs to do so. Hence the added text.</w:t>
      </w:r>
    </w:p>
    <w:p w14:paraId="5B203F97" w14:textId="77777777" w:rsidR="00F91E6F" w:rsidRDefault="00F91E6F" w:rsidP="00F91E6F">
      <w:pPr>
        <w:pStyle w:val="ac"/>
      </w:pPr>
      <w:r>
        <w:t>I believe similar text is added by Ericsson’s document C1-202250 in this same section which I agree with.</w:t>
      </w:r>
    </w:p>
  </w:comment>
  <w:comment w:id="82" w:author="Huawei-SL1" w:date="2020-04-17T18:23:00Z" w:initials="SL">
    <w:p w14:paraId="3481FF7A" w14:textId="74AADCCF" w:rsidR="00F91E6F" w:rsidRDefault="00F91E6F">
      <w:pPr>
        <w:pStyle w:val="ac"/>
        <w:rPr>
          <w:rFonts w:hint="eastAsia"/>
          <w:lang w:eastAsia="zh-CN"/>
        </w:rPr>
      </w:pPr>
      <w:r w:rsidRPr="00F91E6F">
        <w:rPr>
          <w:rStyle w:val="ab"/>
          <w:highlight w:val="yellow"/>
        </w:rPr>
        <w:annotationRef/>
      </w:r>
      <w:r w:rsidRPr="00F91E6F">
        <w:rPr>
          <w:rFonts w:hint="eastAsia"/>
          <w:highlight w:val="yellow"/>
          <w:lang w:eastAsia="zh-CN"/>
        </w:rPr>
        <w:t>F</w:t>
      </w:r>
      <w:r w:rsidRPr="00F91E6F">
        <w:rPr>
          <w:highlight w:val="yellow"/>
          <w:lang w:eastAsia="zh-CN"/>
        </w:rPr>
        <w:t>ine</w:t>
      </w:r>
    </w:p>
  </w:comment>
  <w:comment w:id="104" w:author="SS1" w:date="2020-04-16T23:15:00Z" w:initials="SS1">
    <w:p w14:paraId="10F873B8" w14:textId="77777777" w:rsidR="00EA430C" w:rsidRDefault="00EA430C" w:rsidP="00EA430C">
      <w:pPr>
        <w:pStyle w:val="ac"/>
      </w:pPr>
      <w:r>
        <w:rPr>
          <w:rStyle w:val="ab"/>
        </w:rPr>
        <w:annotationRef/>
      </w:r>
      <w:r>
        <w:t>This is needed as have explained before.</w:t>
      </w:r>
    </w:p>
  </w:comment>
  <w:comment w:id="102" w:author="Huawei-SL1-1" w:date="2020-04-17T18:30:00Z" w:initials="SL">
    <w:p w14:paraId="2AC3FE30" w14:textId="77777777" w:rsidR="000C6464" w:rsidRDefault="000C6464" w:rsidP="000C6464">
      <w:pPr>
        <w:pStyle w:val="ac"/>
        <w:rPr>
          <w:highlight w:val="yellow"/>
          <w:lang w:eastAsia="zh-CN"/>
        </w:rPr>
      </w:pPr>
      <w:r>
        <w:rPr>
          <w:rStyle w:val="ab"/>
        </w:rPr>
        <w:annotationRef/>
      </w:r>
      <w:r>
        <w:rPr>
          <w:highlight w:val="yellow"/>
          <w:lang w:eastAsia="zh-CN"/>
        </w:rPr>
        <w:t>Here I changed your text to “current access” due to:</w:t>
      </w:r>
    </w:p>
    <w:p w14:paraId="3B3F8B21" w14:textId="77777777" w:rsidR="000C6464" w:rsidRDefault="000C6464" w:rsidP="000C6464">
      <w:pPr>
        <w:pStyle w:val="ac"/>
        <w:numPr>
          <w:ilvl w:val="0"/>
          <w:numId w:val="50"/>
        </w:numPr>
        <w:rPr>
          <w:highlight w:val="yellow"/>
          <w:lang w:eastAsia="zh-CN"/>
        </w:rPr>
      </w:pPr>
      <w:r>
        <w:rPr>
          <w:highlight w:val="yellow"/>
          <w:lang w:eastAsia="zh-CN"/>
        </w:rPr>
        <w:t>E</w:t>
      </w:r>
      <w:r w:rsidRPr="002E6ADA">
        <w:rPr>
          <w:highlight w:val="yellow"/>
          <w:lang w:eastAsia="zh-CN"/>
        </w:rPr>
        <w:t xml:space="preserve">ven pending NSSAI is access </w:t>
      </w:r>
      <w:proofErr w:type="spellStart"/>
      <w:r w:rsidRPr="002E6ADA">
        <w:rPr>
          <w:highlight w:val="yellow"/>
          <w:lang w:eastAsia="zh-CN"/>
        </w:rPr>
        <w:t>agonstic</w:t>
      </w:r>
      <w:proofErr w:type="spellEnd"/>
      <w:r w:rsidRPr="002E6ADA">
        <w:rPr>
          <w:highlight w:val="yellow"/>
          <w:lang w:eastAsia="zh-CN"/>
        </w:rPr>
        <w:t xml:space="preserve"> but requested NSSAI is per access and </w:t>
      </w:r>
    </w:p>
    <w:p w14:paraId="3A42D088" w14:textId="1E4A96E0" w:rsidR="000C6464" w:rsidRPr="002E6ADA" w:rsidRDefault="000C6464" w:rsidP="000C6464">
      <w:pPr>
        <w:pStyle w:val="ac"/>
        <w:numPr>
          <w:ilvl w:val="0"/>
          <w:numId w:val="50"/>
        </w:numPr>
        <w:rPr>
          <w:highlight w:val="yellow"/>
          <w:lang w:eastAsia="zh-CN"/>
        </w:rPr>
      </w:pPr>
      <w:proofErr w:type="gramStart"/>
      <w:r w:rsidRPr="002E6ADA">
        <w:rPr>
          <w:highlight w:val="yellow"/>
          <w:lang w:eastAsia="zh-CN"/>
        </w:rPr>
        <w:t>pending</w:t>
      </w:r>
      <w:proofErr w:type="gramEnd"/>
      <w:r w:rsidRPr="002E6ADA">
        <w:rPr>
          <w:highlight w:val="yellow"/>
          <w:lang w:eastAsia="zh-CN"/>
        </w:rPr>
        <w:t xml:space="preserve"> NSSAI was created from the requested NSSAI</w:t>
      </w:r>
      <w:r>
        <w:rPr>
          <w:highlight w:val="yellow"/>
          <w:lang w:eastAsia="zh-CN"/>
        </w:rPr>
        <w:t xml:space="preserve"> received over the current access</w:t>
      </w:r>
      <w:r w:rsidRPr="002E6ADA">
        <w:rPr>
          <w:highlight w:val="yellow"/>
          <w:lang w:eastAsia="zh-CN"/>
        </w:rPr>
        <w:t>.</w:t>
      </w:r>
    </w:p>
    <w:p w14:paraId="3046D5BD" w14:textId="77777777" w:rsidR="000C6464" w:rsidRPr="002E6ADA" w:rsidRDefault="000C6464" w:rsidP="000C6464">
      <w:pPr>
        <w:pStyle w:val="ac"/>
        <w:rPr>
          <w:highlight w:val="yellow"/>
          <w:lang w:eastAsia="zh-CN"/>
        </w:rPr>
      </w:pPr>
    </w:p>
    <w:p w14:paraId="5EEB3A19" w14:textId="07FEE128" w:rsidR="000C6464" w:rsidRDefault="000C6464" w:rsidP="000C6464">
      <w:pPr>
        <w:pStyle w:val="ac"/>
        <w:rPr>
          <w:rFonts w:hint="eastAsia"/>
          <w:lang w:eastAsia="zh-CN"/>
        </w:rPr>
      </w:pPr>
      <w:r w:rsidRPr="000C6464">
        <w:rPr>
          <w:highlight w:val="yellow"/>
          <w:lang w:eastAsia="zh-CN"/>
        </w:rPr>
        <w:t>The UE will do the “adding-on” storage handling for pending NSSAI, so it will work well. Hence, no need to include pending S-NSSAI for which was not included in the requested NSSAI received over the current access.</w:t>
      </w:r>
    </w:p>
  </w:comment>
  <w:comment w:id="130" w:author="SS1" w:date="2020-04-16T23:06:00Z" w:initials="SS1">
    <w:p w14:paraId="37858635" w14:textId="77777777" w:rsidR="004713F0" w:rsidRDefault="004713F0" w:rsidP="004713F0">
      <w:pPr>
        <w:pStyle w:val="ac"/>
      </w:pPr>
      <w:r>
        <w:rPr>
          <w:rStyle w:val="ab"/>
        </w:rPr>
        <w:annotationRef/>
      </w:r>
      <w:r>
        <w:t>Same as that added in section 5.5.1.2.2.</w:t>
      </w:r>
    </w:p>
    <w:p w14:paraId="187A7ECA" w14:textId="77777777" w:rsidR="004713F0" w:rsidRDefault="004713F0" w:rsidP="004713F0">
      <w:pPr>
        <w:pStyle w:val="ac"/>
      </w:pPr>
      <w:r>
        <w:t>Note: this is different from the text below because NSSAA can be ongoing e.g. over non-3GPP access and the UE has a trigger for registration over 3GPP access.</w:t>
      </w:r>
    </w:p>
    <w:p w14:paraId="2E5ED590" w14:textId="77777777" w:rsidR="004713F0" w:rsidRDefault="004713F0" w:rsidP="004713F0">
      <w:pPr>
        <w:pStyle w:val="ac"/>
      </w:pPr>
      <w:r>
        <w:t xml:space="preserve">The text below on case </w:t>
      </w:r>
      <w:proofErr w:type="spellStart"/>
      <w:r>
        <w:t>i</w:t>
      </w:r>
      <w:proofErr w:type="spellEnd"/>
      <w:r>
        <w:t>) is about the need to change a slice on the current access</w:t>
      </w:r>
    </w:p>
  </w:comment>
  <w:comment w:id="131" w:author="Huawei-SL1-1" w:date="2020-04-17T18:34:00Z" w:initials="SL">
    <w:p w14:paraId="68864D68" w14:textId="7A9D5B06" w:rsidR="006B0687" w:rsidRDefault="006B0687">
      <w:pPr>
        <w:pStyle w:val="ac"/>
        <w:rPr>
          <w:rFonts w:hint="eastAsia"/>
          <w:lang w:eastAsia="zh-CN"/>
        </w:rPr>
      </w:pPr>
      <w:r w:rsidRPr="006B0687">
        <w:rPr>
          <w:rStyle w:val="ab"/>
          <w:highlight w:val="yellow"/>
        </w:rPr>
        <w:annotationRef/>
      </w:r>
      <w:r w:rsidRPr="006B0687">
        <w:rPr>
          <w:highlight w:val="yellow"/>
          <w:lang w:eastAsia="zh-CN"/>
        </w:rPr>
        <w:t>Fine</w:t>
      </w:r>
    </w:p>
  </w:comment>
  <w:comment w:id="137" w:author="SS1" w:date="2020-04-16T23:18:00Z" w:initials="SS1">
    <w:p w14:paraId="0733C869" w14:textId="77777777" w:rsidR="004713F0" w:rsidRDefault="004713F0" w:rsidP="004713F0">
      <w:pPr>
        <w:pStyle w:val="ac"/>
      </w:pPr>
      <w:r>
        <w:rPr>
          <w:rStyle w:val="ab"/>
        </w:rPr>
        <w:annotationRef/>
      </w:r>
      <w:r>
        <w:t xml:space="preserve">This is needed for case </w:t>
      </w:r>
      <w:proofErr w:type="spellStart"/>
      <w:r>
        <w:t>i</w:t>
      </w:r>
      <w:proofErr w:type="spellEnd"/>
      <w:r>
        <w:t>) to clarify that the UE actually has to request what is in the pending NSSAI if the UE needs to use it</w:t>
      </w:r>
    </w:p>
  </w:comment>
  <w:comment w:id="138" w:author="Huawei-SL1-1" w:date="2020-04-17T18:36:00Z" w:initials="SL">
    <w:p w14:paraId="0CD341F2" w14:textId="74117043" w:rsidR="00345C53" w:rsidRDefault="00345C53">
      <w:pPr>
        <w:pStyle w:val="ac"/>
        <w:rPr>
          <w:rFonts w:hint="eastAsia"/>
          <w:lang w:eastAsia="zh-CN"/>
        </w:rPr>
      </w:pPr>
      <w:r w:rsidRPr="00345C53">
        <w:rPr>
          <w:rStyle w:val="ab"/>
          <w:highlight w:val="yellow"/>
        </w:rPr>
        <w:annotationRef/>
      </w:r>
      <w:r w:rsidRPr="00345C53">
        <w:rPr>
          <w:rFonts w:hint="eastAsia"/>
          <w:highlight w:val="yellow"/>
          <w:lang w:eastAsia="zh-CN"/>
        </w:rPr>
        <w:t>F</w:t>
      </w:r>
      <w:r w:rsidRPr="00345C53">
        <w:rPr>
          <w:highlight w:val="yellow"/>
          <w:lang w:eastAsia="zh-CN"/>
        </w:rPr>
        <w:t>ine</w:t>
      </w:r>
    </w:p>
  </w:comment>
  <w:comment w:id="161" w:author="SS1" w:date="2020-04-16T23:15:00Z" w:initials="SS1">
    <w:p w14:paraId="7645B46C" w14:textId="77777777" w:rsidR="00707311" w:rsidRDefault="00707311" w:rsidP="00707311">
      <w:pPr>
        <w:pStyle w:val="ac"/>
      </w:pPr>
      <w:r>
        <w:rPr>
          <w:rStyle w:val="ab"/>
        </w:rPr>
        <w:annotationRef/>
      </w:r>
      <w:r>
        <w:t>Same as suggested for 5.5.1.2.4</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52E8AEE" w15:done="0"/>
  <w15:commentEx w15:paraId="4FABC618" w15:paraIdParent="152E8AEE" w15:done="0"/>
  <w15:commentEx w15:paraId="17ED5DA6" w15:done="0"/>
  <w15:commentEx w15:paraId="082E719D" w15:done="0"/>
  <w15:commentEx w15:paraId="5B203F97" w15:done="0"/>
  <w15:commentEx w15:paraId="3481FF7A" w15:paraIdParent="5B203F97" w15:done="0"/>
  <w15:commentEx w15:paraId="10F873B8" w15:done="0"/>
  <w15:commentEx w15:paraId="5EEB3A19" w15:done="0"/>
  <w15:commentEx w15:paraId="2E5ED590" w15:done="0"/>
  <w15:commentEx w15:paraId="68864D68" w15:paraIdParent="2E5ED590" w15:done="0"/>
  <w15:commentEx w15:paraId="0733C869" w15:done="0"/>
  <w15:commentEx w15:paraId="0CD341F2" w15:paraIdParent="0733C869" w15:done="0"/>
  <w15:commentEx w15:paraId="7645B46C"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F5DF378" w14:textId="77777777" w:rsidR="00877E2C" w:rsidRDefault="00877E2C">
      <w:r>
        <w:separator/>
      </w:r>
    </w:p>
  </w:endnote>
  <w:endnote w:type="continuationSeparator" w:id="0">
    <w:p w14:paraId="5034015D" w14:textId="77777777" w:rsidR="00877E2C" w:rsidRDefault="00877E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0A4E5A2" w14:textId="77777777" w:rsidR="00877E2C" w:rsidRDefault="00877E2C">
      <w:r>
        <w:separator/>
      </w:r>
    </w:p>
  </w:footnote>
  <w:footnote w:type="continuationSeparator" w:id="0">
    <w:p w14:paraId="2FE7B346" w14:textId="77777777" w:rsidR="00877E2C" w:rsidRDefault="00877E2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4B8580" w14:textId="77777777" w:rsidR="00B562BA" w:rsidRDefault="00B562B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D9CDC3" w14:textId="77777777" w:rsidR="00B562BA" w:rsidRDefault="00B562BA">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398424" w14:textId="77777777" w:rsidR="00B562BA" w:rsidRDefault="00B562BA">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E861C5" w14:textId="77777777" w:rsidR="00B562BA" w:rsidRDefault="00B562BA">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4EACAB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730407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180CFD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122D6"/>
    <w:multiLevelType w:val="hybridMultilevel"/>
    <w:tmpl w:val="B61CF3DA"/>
    <w:lvl w:ilvl="0" w:tplc="98DE27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5"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7" w15:restartNumberingAfterBreak="0">
    <w:nsid w:val="0DA07898"/>
    <w:multiLevelType w:val="hybridMultilevel"/>
    <w:tmpl w:val="12582448"/>
    <w:lvl w:ilvl="0" w:tplc="A5A416D4">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0"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3"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06C0153"/>
    <w:multiLevelType w:val="hybridMultilevel"/>
    <w:tmpl w:val="B96A91C2"/>
    <w:lvl w:ilvl="0" w:tplc="F1FAC9F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5"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7"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47694BBA"/>
    <w:multiLevelType w:val="hybridMultilevel"/>
    <w:tmpl w:val="38CC40BA"/>
    <w:lvl w:ilvl="0" w:tplc="B2D8A7A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3"/>
  </w:num>
  <w:num w:numId="4">
    <w:abstractNumId w:val="27"/>
  </w:num>
  <w:num w:numId="5">
    <w:abstractNumId w:val="19"/>
  </w:num>
  <w:num w:numId="6">
    <w:abstractNumId w:val="11"/>
  </w:num>
  <w:num w:numId="7">
    <w:abstractNumId w:val="42"/>
  </w:num>
  <w:num w:numId="8">
    <w:abstractNumId w:val="21"/>
  </w:num>
  <w:num w:numId="9">
    <w:abstractNumId w:val="35"/>
  </w:num>
  <w:num w:numId="10">
    <w:abstractNumId w:val="17"/>
  </w:num>
  <w:num w:numId="11">
    <w:abstractNumId w:val="37"/>
  </w:num>
  <w:num w:numId="12">
    <w:abstractNumId w:val="18"/>
  </w:num>
  <w:num w:numId="13">
    <w:abstractNumId w:val="24"/>
  </w:num>
  <w:num w:numId="14">
    <w:abstractNumId w:val="33"/>
  </w:num>
  <w:num w:numId="15">
    <w:abstractNumId w:val="20"/>
  </w:num>
  <w:num w:numId="16">
    <w:abstractNumId w:val="30"/>
  </w:num>
  <w:num w:numId="17">
    <w:abstractNumId w:val="31"/>
  </w:num>
  <w:num w:numId="18">
    <w:abstractNumId w:val="2"/>
  </w:num>
  <w:num w:numId="19">
    <w:abstractNumId w:val="1"/>
  </w:num>
  <w:num w:numId="20">
    <w:abstractNumId w:val="0"/>
  </w:num>
  <w:num w:numId="21">
    <w:abstractNumId w:val="29"/>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8"/>
  </w:num>
  <w:num w:numId="26">
    <w:abstractNumId w:val="15"/>
  </w:num>
  <w:num w:numId="27">
    <w:abstractNumId w:val="23"/>
  </w:num>
  <w:num w:numId="28">
    <w:abstractNumId w:val="22"/>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2"/>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4"/>
  </w:num>
  <w:num w:numId="36">
    <w:abstractNumId w:val="16"/>
  </w:num>
  <w:num w:numId="3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5"/>
  </w:num>
  <w:num w:numId="49">
    <w:abstractNumId w:val="36"/>
  </w:num>
  <w:num w:numId="50">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SL">
    <w15:presenceInfo w15:providerId="None" w15:userId="Huawei-SL"/>
  </w15:person>
  <w15:person w15:author="Huawei-SL1">
    <w15:presenceInfo w15:providerId="None" w15:userId="Huawei-SL1"/>
  </w15:person>
  <w15:person w15:author="SS1">
    <w15:presenceInfo w15:providerId="None" w15:userId="SS1"/>
  </w15:person>
  <w15:person w15:author="Huawei-SL1-1">
    <w15:presenceInfo w15:providerId="None" w15:userId="Huawei-SL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568C5"/>
    <w:rsid w:val="00074F02"/>
    <w:rsid w:val="00075F86"/>
    <w:rsid w:val="000A1F6F"/>
    <w:rsid w:val="000A6394"/>
    <w:rsid w:val="000B0860"/>
    <w:rsid w:val="000B7FED"/>
    <w:rsid w:val="000C038A"/>
    <w:rsid w:val="000C2493"/>
    <w:rsid w:val="000C6464"/>
    <w:rsid w:val="000C6598"/>
    <w:rsid w:val="001104AD"/>
    <w:rsid w:val="001371E4"/>
    <w:rsid w:val="001436AD"/>
    <w:rsid w:val="00143DCF"/>
    <w:rsid w:val="00145D43"/>
    <w:rsid w:val="001503F5"/>
    <w:rsid w:val="00192C46"/>
    <w:rsid w:val="001A08B3"/>
    <w:rsid w:val="001A7B60"/>
    <w:rsid w:val="001B52F0"/>
    <w:rsid w:val="001B7A65"/>
    <w:rsid w:val="001D026C"/>
    <w:rsid w:val="001D5C79"/>
    <w:rsid w:val="001E41F3"/>
    <w:rsid w:val="0020341D"/>
    <w:rsid w:val="002121A5"/>
    <w:rsid w:val="00227EAD"/>
    <w:rsid w:val="0026004D"/>
    <w:rsid w:val="002640DD"/>
    <w:rsid w:val="00275D12"/>
    <w:rsid w:val="002824C0"/>
    <w:rsid w:val="00284FEB"/>
    <w:rsid w:val="002860C4"/>
    <w:rsid w:val="0029779C"/>
    <w:rsid w:val="002A1ABE"/>
    <w:rsid w:val="002B42F4"/>
    <w:rsid w:val="002B5741"/>
    <w:rsid w:val="002C7DE0"/>
    <w:rsid w:val="002E63AC"/>
    <w:rsid w:val="002E6ADA"/>
    <w:rsid w:val="00305409"/>
    <w:rsid w:val="00311442"/>
    <w:rsid w:val="003125CE"/>
    <w:rsid w:val="00345C53"/>
    <w:rsid w:val="00350D5A"/>
    <w:rsid w:val="0036043C"/>
    <w:rsid w:val="003609EF"/>
    <w:rsid w:val="0036231A"/>
    <w:rsid w:val="003674C0"/>
    <w:rsid w:val="00374DD4"/>
    <w:rsid w:val="0039309C"/>
    <w:rsid w:val="003B007A"/>
    <w:rsid w:val="003E1A36"/>
    <w:rsid w:val="003E75AC"/>
    <w:rsid w:val="00410371"/>
    <w:rsid w:val="004242F1"/>
    <w:rsid w:val="00432C59"/>
    <w:rsid w:val="00446F5B"/>
    <w:rsid w:val="004713F0"/>
    <w:rsid w:val="00474564"/>
    <w:rsid w:val="00493382"/>
    <w:rsid w:val="004966A1"/>
    <w:rsid w:val="004A03FA"/>
    <w:rsid w:val="004A44A8"/>
    <w:rsid w:val="004B405A"/>
    <w:rsid w:val="004B497D"/>
    <w:rsid w:val="004B75B7"/>
    <w:rsid w:val="004C2321"/>
    <w:rsid w:val="004E1669"/>
    <w:rsid w:val="004F418F"/>
    <w:rsid w:val="0051580D"/>
    <w:rsid w:val="00521CBA"/>
    <w:rsid w:val="00547111"/>
    <w:rsid w:val="00570453"/>
    <w:rsid w:val="00592D74"/>
    <w:rsid w:val="00593B11"/>
    <w:rsid w:val="005E2C44"/>
    <w:rsid w:val="00620889"/>
    <w:rsid w:val="00621188"/>
    <w:rsid w:val="00622548"/>
    <w:rsid w:val="006257ED"/>
    <w:rsid w:val="00653AFC"/>
    <w:rsid w:val="00695808"/>
    <w:rsid w:val="006B0687"/>
    <w:rsid w:val="006B46FB"/>
    <w:rsid w:val="006C28BE"/>
    <w:rsid w:val="006D0066"/>
    <w:rsid w:val="006E21FB"/>
    <w:rsid w:val="00707311"/>
    <w:rsid w:val="007226C7"/>
    <w:rsid w:val="00724CF7"/>
    <w:rsid w:val="00726F24"/>
    <w:rsid w:val="00740006"/>
    <w:rsid w:val="00774F1E"/>
    <w:rsid w:val="00786D69"/>
    <w:rsid w:val="00792342"/>
    <w:rsid w:val="007977A8"/>
    <w:rsid w:val="007A1BD7"/>
    <w:rsid w:val="007B512A"/>
    <w:rsid w:val="007B70C0"/>
    <w:rsid w:val="007C2097"/>
    <w:rsid w:val="007C348F"/>
    <w:rsid w:val="007D6A07"/>
    <w:rsid w:val="007E0FA0"/>
    <w:rsid w:val="007E1552"/>
    <w:rsid w:val="007F0D69"/>
    <w:rsid w:val="007F7259"/>
    <w:rsid w:val="008040A8"/>
    <w:rsid w:val="008279FA"/>
    <w:rsid w:val="00841998"/>
    <w:rsid w:val="008438B9"/>
    <w:rsid w:val="00844FC8"/>
    <w:rsid w:val="00860BEB"/>
    <w:rsid w:val="008626E7"/>
    <w:rsid w:val="00870EE7"/>
    <w:rsid w:val="00877E2C"/>
    <w:rsid w:val="008863B9"/>
    <w:rsid w:val="008A45A6"/>
    <w:rsid w:val="008B0C1F"/>
    <w:rsid w:val="008B0F46"/>
    <w:rsid w:val="008B6F94"/>
    <w:rsid w:val="008F686C"/>
    <w:rsid w:val="009148DE"/>
    <w:rsid w:val="00924003"/>
    <w:rsid w:val="00941BFE"/>
    <w:rsid w:val="00941E30"/>
    <w:rsid w:val="009651F3"/>
    <w:rsid w:val="009676B9"/>
    <w:rsid w:val="009777D9"/>
    <w:rsid w:val="00991B88"/>
    <w:rsid w:val="009A5753"/>
    <w:rsid w:val="009A579D"/>
    <w:rsid w:val="009E3297"/>
    <w:rsid w:val="009E6C24"/>
    <w:rsid w:val="009F4DFD"/>
    <w:rsid w:val="009F734F"/>
    <w:rsid w:val="00A00BB2"/>
    <w:rsid w:val="00A20301"/>
    <w:rsid w:val="00A246B6"/>
    <w:rsid w:val="00A4798C"/>
    <w:rsid w:val="00A47E70"/>
    <w:rsid w:val="00A50CF0"/>
    <w:rsid w:val="00A542A2"/>
    <w:rsid w:val="00A7671C"/>
    <w:rsid w:val="00AA2CBC"/>
    <w:rsid w:val="00AB6F4C"/>
    <w:rsid w:val="00AC5820"/>
    <w:rsid w:val="00AD1CD8"/>
    <w:rsid w:val="00AE55CD"/>
    <w:rsid w:val="00B0525D"/>
    <w:rsid w:val="00B258BB"/>
    <w:rsid w:val="00B34520"/>
    <w:rsid w:val="00B562BA"/>
    <w:rsid w:val="00B67B97"/>
    <w:rsid w:val="00B81CCA"/>
    <w:rsid w:val="00B968C8"/>
    <w:rsid w:val="00BA3EC5"/>
    <w:rsid w:val="00BA51D9"/>
    <w:rsid w:val="00BB5DFC"/>
    <w:rsid w:val="00BD279D"/>
    <w:rsid w:val="00BD42E7"/>
    <w:rsid w:val="00BD6BB8"/>
    <w:rsid w:val="00BF6F21"/>
    <w:rsid w:val="00BF76B7"/>
    <w:rsid w:val="00C05ED4"/>
    <w:rsid w:val="00C259C5"/>
    <w:rsid w:val="00C6132A"/>
    <w:rsid w:val="00C66BA2"/>
    <w:rsid w:val="00C75CB0"/>
    <w:rsid w:val="00C904B0"/>
    <w:rsid w:val="00C95985"/>
    <w:rsid w:val="00CB1BCD"/>
    <w:rsid w:val="00CC5026"/>
    <w:rsid w:val="00CC68D0"/>
    <w:rsid w:val="00CC7DAE"/>
    <w:rsid w:val="00D03F9A"/>
    <w:rsid w:val="00D06D51"/>
    <w:rsid w:val="00D24991"/>
    <w:rsid w:val="00D32F79"/>
    <w:rsid w:val="00D45D56"/>
    <w:rsid w:val="00D50255"/>
    <w:rsid w:val="00D52546"/>
    <w:rsid w:val="00D63376"/>
    <w:rsid w:val="00D66520"/>
    <w:rsid w:val="00D72C78"/>
    <w:rsid w:val="00DA3849"/>
    <w:rsid w:val="00DC706E"/>
    <w:rsid w:val="00DE34CF"/>
    <w:rsid w:val="00DF1747"/>
    <w:rsid w:val="00E04C12"/>
    <w:rsid w:val="00E13F3D"/>
    <w:rsid w:val="00E31403"/>
    <w:rsid w:val="00E34898"/>
    <w:rsid w:val="00E8079D"/>
    <w:rsid w:val="00EA430C"/>
    <w:rsid w:val="00EB09B7"/>
    <w:rsid w:val="00EB3C18"/>
    <w:rsid w:val="00EB5142"/>
    <w:rsid w:val="00EE7D7C"/>
    <w:rsid w:val="00EF433B"/>
    <w:rsid w:val="00F11A3F"/>
    <w:rsid w:val="00F25D98"/>
    <w:rsid w:val="00F26165"/>
    <w:rsid w:val="00F300FB"/>
    <w:rsid w:val="00F53A8E"/>
    <w:rsid w:val="00F5443B"/>
    <w:rsid w:val="00F8526F"/>
    <w:rsid w:val="00F91E6F"/>
    <w:rsid w:val="00FB6386"/>
    <w:rsid w:val="00FC710E"/>
    <w:rsid w:val="00FE4C1E"/>
    <w:rsid w:val="00FF0ED1"/>
    <w:rsid w:val="00FF1B5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AA74F78"/>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B1Char1">
    <w:name w:val="B1 Char1"/>
    <w:link w:val="B1"/>
    <w:rsid w:val="00740006"/>
    <w:rPr>
      <w:rFonts w:ascii="Times New Roman" w:hAnsi="Times New Roman"/>
      <w:lang w:val="en-GB" w:eastAsia="en-US"/>
    </w:rPr>
  </w:style>
  <w:style w:type="character" w:customStyle="1" w:styleId="NOChar">
    <w:name w:val="NO Char"/>
    <w:link w:val="NO"/>
    <w:rsid w:val="00740006"/>
    <w:rPr>
      <w:rFonts w:ascii="Times New Roman" w:hAnsi="Times New Roman"/>
      <w:lang w:val="en-GB" w:eastAsia="en-US"/>
    </w:rPr>
  </w:style>
  <w:style w:type="character" w:customStyle="1" w:styleId="EXCar">
    <w:name w:val="EX Car"/>
    <w:link w:val="EX"/>
    <w:rsid w:val="00740006"/>
    <w:rPr>
      <w:rFonts w:ascii="Times New Roman" w:hAnsi="Times New Roman"/>
      <w:lang w:val="en-GB" w:eastAsia="en-US"/>
    </w:rPr>
  </w:style>
  <w:style w:type="character" w:customStyle="1" w:styleId="B2Char">
    <w:name w:val="B2 Char"/>
    <w:link w:val="B2"/>
    <w:rsid w:val="00740006"/>
    <w:rPr>
      <w:rFonts w:ascii="Times New Roman" w:hAnsi="Times New Roman"/>
      <w:lang w:val="en-GB" w:eastAsia="en-US"/>
    </w:rPr>
  </w:style>
  <w:style w:type="character" w:customStyle="1" w:styleId="NOZchn">
    <w:name w:val="NO Zchn"/>
    <w:rsid w:val="007A1BD7"/>
    <w:rPr>
      <w:lang w:val="en-GB"/>
    </w:rPr>
  </w:style>
  <w:style w:type="character" w:customStyle="1" w:styleId="B1Char">
    <w:name w:val="B1 Char"/>
    <w:locked/>
    <w:rsid w:val="007A1BD7"/>
    <w:rPr>
      <w:lang w:val="en-GB"/>
    </w:rPr>
  </w:style>
  <w:style w:type="character" w:customStyle="1" w:styleId="EditorsNoteChar">
    <w:name w:val="Editor's Note Char"/>
    <w:aliases w:val="EN Char"/>
    <w:link w:val="EditorsNote"/>
    <w:rsid w:val="007A1BD7"/>
    <w:rPr>
      <w:rFonts w:ascii="Times New Roman" w:hAnsi="Times New Roman"/>
      <w:color w:val="FF0000"/>
      <w:lang w:val="en-GB" w:eastAsia="en-US"/>
    </w:rPr>
  </w:style>
  <w:style w:type="character" w:customStyle="1" w:styleId="1Char">
    <w:name w:val="标题 1 Char"/>
    <w:link w:val="1"/>
    <w:rsid w:val="00A4798C"/>
    <w:rPr>
      <w:rFonts w:ascii="Arial" w:hAnsi="Arial"/>
      <w:sz w:val="36"/>
      <w:lang w:val="en-GB" w:eastAsia="en-US"/>
    </w:rPr>
  </w:style>
  <w:style w:type="character" w:customStyle="1" w:styleId="2Char">
    <w:name w:val="标题 2 Char"/>
    <w:link w:val="2"/>
    <w:rsid w:val="00A4798C"/>
    <w:rPr>
      <w:rFonts w:ascii="Arial" w:hAnsi="Arial"/>
      <w:sz w:val="32"/>
      <w:lang w:val="en-GB" w:eastAsia="en-US"/>
    </w:rPr>
  </w:style>
  <w:style w:type="character" w:customStyle="1" w:styleId="3Char">
    <w:name w:val="标题 3 Char"/>
    <w:link w:val="3"/>
    <w:rsid w:val="00A4798C"/>
    <w:rPr>
      <w:rFonts w:ascii="Arial" w:hAnsi="Arial"/>
      <w:sz w:val="28"/>
      <w:lang w:val="en-GB" w:eastAsia="en-US"/>
    </w:rPr>
  </w:style>
  <w:style w:type="character" w:customStyle="1" w:styleId="4Char">
    <w:name w:val="标题 4 Char"/>
    <w:link w:val="4"/>
    <w:rsid w:val="00A4798C"/>
    <w:rPr>
      <w:rFonts w:ascii="Arial" w:hAnsi="Arial"/>
      <w:sz w:val="24"/>
      <w:lang w:val="en-GB" w:eastAsia="en-US"/>
    </w:rPr>
  </w:style>
  <w:style w:type="character" w:customStyle="1" w:styleId="5Char">
    <w:name w:val="标题 5 Char"/>
    <w:link w:val="5"/>
    <w:rsid w:val="00A4798C"/>
    <w:rPr>
      <w:rFonts w:ascii="Arial" w:hAnsi="Arial"/>
      <w:sz w:val="22"/>
      <w:lang w:val="en-GB" w:eastAsia="en-US"/>
    </w:rPr>
  </w:style>
  <w:style w:type="character" w:customStyle="1" w:styleId="6Char">
    <w:name w:val="标题 6 Char"/>
    <w:link w:val="6"/>
    <w:rsid w:val="00A4798C"/>
    <w:rPr>
      <w:rFonts w:ascii="Arial" w:hAnsi="Arial"/>
      <w:lang w:val="en-GB" w:eastAsia="en-US"/>
    </w:rPr>
  </w:style>
  <w:style w:type="character" w:customStyle="1" w:styleId="7Char">
    <w:name w:val="标题 7 Char"/>
    <w:link w:val="7"/>
    <w:rsid w:val="00A4798C"/>
    <w:rPr>
      <w:rFonts w:ascii="Arial" w:hAnsi="Arial"/>
      <w:lang w:val="en-GB" w:eastAsia="en-US"/>
    </w:rPr>
  </w:style>
  <w:style w:type="character" w:customStyle="1" w:styleId="Char">
    <w:name w:val="页眉 Char"/>
    <w:link w:val="a4"/>
    <w:locked/>
    <w:rsid w:val="00A4798C"/>
    <w:rPr>
      <w:rFonts w:ascii="Arial" w:hAnsi="Arial"/>
      <w:b/>
      <w:noProof/>
      <w:sz w:val="18"/>
      <w:lang w:val="en-GB" w:eastAsia="en-US"/>
    </w:rPr>
  </w:style>
  <w:style w:type="character" w:customStyle="1" w:styleId="Char1">
    <w:name w:val="页脚 Char"/>
    <w:link w:val="a9"/>
    <w:locked/>
    <w:rsid w:val="00A4798C"/>
    <w:rPr>
      <w:rFonts w:ascii="Arial" w:hAnsi="Arial"/>
      <w:b/>
      <w:i/>
      <w:noProof/>
      <w:sz w:val="18"/>
      <w:lang w:val="en-GB" w:eastAsia="en-US"/>
    </w:rPr>
  </w:style>
  <w:style w:type="character" w:customStyle="1" w:styleId="PLChar">
    <w:name w:val="PL Char"/>
    <w:link w:val="PL"/>
    <w:locked/>
    <w:rsid w:val="00A4798C"/>
    <w:rPr>
      <w:rFonts w:ascii="Courier New" w:hAnsi="Courier New"/>
      <w:noProof/>
      <w:sz w:val="16"/>
      <w:lang w:val="en-GB" w:eastAsia="en-US"/>
    </w:rPr>
  </w:style>
  <w:style w:type="character" w:customStyle="1" w:styleId="TALChar">
    <w:name w:val="TAL Char"/>
    <w:link w:val="TAL"/>
    <w:rsid w:val="00A4798C"/>
    <w:rPr>
      <w:rFonts w:ascii="Arial" w:hAnsi="Arial"/>
      <w:sz w:val="18"/>
      <w:lang w:val="en-GB" w:eastAsia="en-US"/>
    </w:rPr>
  </w:style>
  <w:style w:type="character" w:customStyle="1" w:styleId="TACChar">
    <w:name w:val="TAC Char"/>
    <w:link w:val="TAC"/>
    <w:locked/>
    <w:rsid w:val="00A4798C"/>
    <w:rPr>
      <w:rFonts w:ascii="Arial" w:hAnsi="Arial"/>
      <w:sz w:val="18"/>
      <w:lang w:val="en-GB" w:eastAsia="en-US"/>
    </w:rPr>
  </w:style>
  <w:style w:type="character" w:customStyle="1" w:styleId="TAHCar">
    <w:name w:val="TAH Car"/>
    <w:link w:val="TAH"/>
    <w:rsid w:val="00A4798C"/>
    <w:rPr>
      <w:rFonts w:ascii="Arial" w:hAnsi="Arial"/>
      <w:b/>
      <w:sz w:val="18"/>
      <w:lang w:val="en-GB" w:eastAsia="en-US"/>
    </w:rPr>
  </w:style>
  <w:style w:type="character" w:customStyle="1" w:styleId="THChar">
    <w:name w:val="TH Char"/>
    <w:link w:val="TH"/>
    <w:rsid w:val="00A4798C"/>
    <w:rPr>
      <w:rFonts w:ascii="Arial" w:hAnsi="Arial"/>
      <w:b/>
      <w:lang w:val="en-GB" w:eastAsia="en-US"/>
    </w:rPr>
  </w:style>
  <w:style w:type="character" w:customStyle="1" w:styleId="TANChar">
    <w:name w:val="TAN Char"/>
    <w:link w:val="TAN"/>
    <w:locked/>
    <w:rsid w:val="00A4798C"/>
    <w:rPr>
      <w:rFonts w:ascii="Arial" w:hAnsi="Arial"/>
      <w:sz w:val="18"/>
      <w:lang w:val="en-GB" w:eastAsia="en-US"/>
    </w:rPr>
  </w:style>
  <w:style w:type="character" w:customStyle="1" w:styleId="TFChar">
    <w:name w:val="TF Char"/>
    <w:link w:val="TF"/>
    <w:locked/>
    <w:rsid w:val="00A4798C"/>
    <w:rPr>
      <w:rFonts w:ascii="Arial" w:hAnsi="Arial"/>
      <w:b/>
      <w:lang w:val="en-GB" w:eastAsia="en-US"/>
    </w:rPr>
  </w:style>
  <w:style w:type="paragraph" w:customStyle="1" w:styleId="TAJ">
    <w:name w:val="TAJ"/>
    <w:basedOn w:val="TH"/>
    <w:rsid w:val="00A4798C"/>
    <w:rPr>
      <w:rFonts w:eastAsia="宋体"/>
      <w:lang w:eastAsia="x-none"/>
    </w:rPr>
  </w:style>
  <w:style w:type="paragraph" w:customStyle="1" w:styleId="Guidance">
    <w:name w:val="Guidance"/>
    <w:basedOn w:val="a"/>
    <w:rsid w:val="00A4798C"/>
    <w:rPr>
      <w:rFonts w:eastAsia="宋体"/>
      <w:i/>
      <w:color w:val="0000FF"/>
    </w:rPr>
  </w:style>
  <w:style w:type="character" w:customStyle="1" w:styleId="Char3">
    <w:name w:val="批注框文本 Char"/>
    <w:link w:val="ae"/>
    <w:rsid w:val="00A4798C"/>
    <w:rPr>
      <w:rFonts w:ascii="Tahoma" w:hAnsi="Tahoma" w:cs="Tahoma"/>
      <w:sz w:val="16"/>
      <w:szCs w:val="16"/>
      <w:lang w:val="en-GB" w:eastAsia="en-US"/>
    </w:rPr>
  </w:style>
  <w:style w:type="character" w:customStyle="1" w:styleId="Char0">
    <w:name w:val="脚注文本 Char"/>
    <w:link w:val="a6"/>
    <w:rsid w:val="00A4798C"/>
    <w:rPr>
      <w:rFonts w:ascii="Times New Roman" w:hAnsi="Times New Roman"/>
      <w:sz w:val="16"/>
      <w:lang w:val="en-GB" w:eastAsia="en-US"/>
    </w:rPr>
  </w:style>
  <w:style w:type="paragraph" w:styleId="af1">
    <w:name w:val="index heading"/>
    <w:basedOn w:val="a"/>
    <w:next w:val="a"/>
    <w:rsid w:val="00A4798C"/>
    <w:pPr>
      <w:pBdr>
        <w:top w:val="single" w:sz="12" w:space="0" w:color="auto"/>
      </w:pBdr>
      <w:spacing w:before="360" w:after="240"/>
    </w:pPr>
    <w:rPr>
      <w:rFonts w:eastAsia="宋体"/>
      <w:b/>
      <w:i/>
      <w:sz w:val="26"/>
      <w:lang w:eastAsia="zh-CN"/>
    </w:rPr>
  </w:style>
  <w:style w:type="paragraph" w:customStyle="1" w:styleId="INDENT1">
    <w:name w:val="INDENT1"/>
    <w:basedOn w:val="a"/>
    <w:rsid w:val="00A4798C"/>
    <w:pPr>
      <w:ind w:left="851"/>
    </w:pPr>
    <w:rPr>
      <w:rFonts w:eastAsia="宋体"/>
      <w:lang w:eastAsia="zh-CN"/>
    </w:rPr>
  </w:style>
  <w:style w:type="paragraph" w:customStyle="1" w:styleId="INDENT2">
    <w:name w:val="INDENT2"/>
    <w:basedOn w:val="a"/>
    <w:rsid w:val="00A4798C"/>
    <w:pPr>
      <w:ind w:left="1135" w:hanging="284"/>
    </w:pPr>
    <w:rPr>
      <w:rFonts w:eastAsia="宋体"/>
      <w:lang w:eastAsia="zh-CN"/>
    </w:rPr>
  </w:style>
  <w:style w:type="paragraph" w:customStyle="1" w:styleId="INDENT3">
    <w:name w:val="INDENT3"/>
    <w:basedOn w:val="a"/>
    <w:rsid w:val="00A4798C"/>
    <w:pPr>
      <w:ind w:left="1701" w:hanging="567"/>
    </w:pPr>
    <w:rPr>
      <w:rFonts w:eastAsia="宋体"/>
      <w:lang w:eastAsia="zh-CN"/>
    </w:rPr>
  </w:style>
  <w:style w:type="paragraph" w:customStyle="1" w:styleId="FigureTitle">
    <w:name w:val="Figure_Title"/>
    <w:basedOn w:val="a"/>
    <w:next w:val="a"/>
    <w:rsid w:val="00A4798C"/>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A4798C"/>
    <w:pPr>
      <w:keepNext/>
      <w:keepLines/>
      <w:spacing w:before="240"/>
      <w:ind w:left="1418"/>
    </w:pPr>
    <w:rPr>
      <w:rFonts w:ascii="Arial" w:eastAsia="宋体" w:hAnsi="Arial"/>
      <w:b/>
      <w:sz w:val="36"/>
      <w:lang w:val="en-US" w:eastAsia="zh-CN"/>
    </w:rPr>
  </w:style>
  <w:style w:type="paragraph" w:styleId="af2">
    <w:name w:val="caption"/>
    <w:basedOn w:val="a"/>
    <w:next w:val="a"/>
    <w:qFormat/>
    <w:rsid w:val="00A4798C"/>
    <w:pPr>
      <w:spacing w:before="120" w:after="120"/>
    </w:pPr>
    <w:rPr>
      <w:rFonts w:eastAsia="宋体"/>
      <w:b/>
      <w:lang w:eastAsia="zh-CN"/>
    </w:rPr>
  </w:style>
  <w:style w:type="character" w:customStyle="1" w:styleId="Char5">
    <w:name w:val="文档结构图 Char"/>
    <w:link w:val="af0"/>
    <w:rsid w:val="00A4798C"/>
    <w:rPr>
      <w:rFonts w:ascii="Tahoma" w:hAnsi="Tahoma" w:cs="Tahoma"/>
      <w:shd w:val="clear" w:color="auto" w:fill="000080"/>
      <w:lang w:val="en-GB" w:eastAsia="en-US"/>
    </w:rPr>
  </w:style>
  <w:style w:type="paragraph" w:styleId="af3">
    <w:name w:val="Plain Text"/>
    <w:basedOn w:val="a"/>
    <w:link w:val="Char6"/>
    <w:rsid w:val="00A4798C"/>
    <w:rPr>
      <w:rFonts w:ascii="Courier New" w:eastAsia="Times New Roman" w:hAnsi="Courier New"/>
      <w:lang w:val="nb-NO" w:eastAsia="zh-CN"/>
    </w:rPr>
  </w:style>
  <w:style w:type="character" w:customStyle="1" w:styleId="Char6">
    <w:name w:val="纯文本 Char"/>
    <w:basedOn w:val="a0"/>
    <w:link w:val="af3"/>
    <w:rsid w:val="00A4798C"/>
    <w:rPr>
      <w:rFonts w:ascii="Courier New" w:eastAsia="Times New Roman" w:hAnsi="Courier New"/>
      <w:lang w:val="nb-NO" w:eastAsia="zh-CN"/>
    </w:rPr>
  </w:style>
  <w:style w:type="paragraph" w:styleId="af4">
    <w:name w:val="Body Text"/>
    <w:basedOn w:val="a"/>
    <w:link w:val="Char7"/>
    <w:rsid w:val="00A4798C"/>
    <w:rPr>
      <w:rFonts w:eastAsia="Times New Roman"/>
      <w:lang w:eastAsia="zh-CN"/>
    </w:rPr>
  </w:style>
  <w:style w:type="character" w:customStyle="1" w:styleId="Char7">
    <w:name w:val="正文文本 Char"/>
    <w:basedOn w:val="a0"/>
    <w:link w:val="af4"/>
    <w:rsid w:val="00A4798C"/>
    <w:rPr>
      <w:rFonts w:ascii="Times New Roman" w:eastAsia="Times New Roman" w:hAnsi="Times New Roman"/>
      <w:lang w:val="en-GB" w:eastAsia="zh-CN"/>
    </w:rPr>
  </w:style>
  <w:style w:type="character" w:customStyle="1" w:styleId="Char2">
    <w:name w:val="批注文字 Char"/>
    <w:link w:val="ac"/>
    <w:rsid w:val="00A4798C"/>
    <w:rPr>
      <w:rFonts w:ascii="Times New Roman" w:hAnsi="Times New Roman"/>
      <w:lang w:val="en-GB" w:eastAsia="en-US"/>
    </w:rPr>
  </w:style>
  <w:style w:type="paragraph" w:styleId="af5">
    <w:name w:val="List Paragraph"/>
    <w:basedOn w:val="a"/>
    <w:uiPriority w:val="34"/>
    <w:qFormat/>
    <w:rsid w:val="00A4798C"/>
    <w:pPr>
      <w:ind w:left="720"/>
      <w:contextualSpacing/>
    </w:pPr>
    <w:rPr>
      <w:rFonts w:eastAsia="宋体"/>
      <w:lang w:eastAsia="zh-CN"/>
    </w:rPr>
  </w:style>
  <w:style w:type="paragraph" w:styleId="af6">
    <w:name w:val="Revision"/>
    <w:hidden/>
    <w:uiPriority w:val="99"/>
    <w:semiHidden/>
    <w:rsid w:val="00A4798C"/>
    <w:rPr>
      <w:rFonts w:ascii="Times New Roman" w:eastAsia="宋体" w:hAnsi="Times New Roman"/>
      <w:lang w:val="en-GB" w:eastAsia="en-US"/>
    </w:rPr>
  </w:style>
  <w:style w:type="character" w:customStyle="1" w:styleId="Char4">
    <w:name w:val="批注主题 Char"/>
    <w:link w:val="af"/>
    <w:rsid w:val="00A4798C"/>
    <w:rPr>
      <w:rFonts w:ascii="Times New Roman" w:hAnsi="Times New Roman"/>
      <w:b/>
      <w:bCs/>
      <w:lang w:val="en-GB" w:eastAsia="en-US"/>
    </w:rPr>
  </w:style>
  <w:style w:type="paragraph" w:styleId="TOC">
    <w:name w:val="TOC Heading"/>
    <w:basedOn w:val="1"/>
    <w:next w:val="a"/>
    <w:uiPriority w:val="39"/>
    <w:unhideWhenUsed/>
    <w:qFormat/>
    <w:rsid w:val="00A4798C"/>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A4798C"/>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EWChar">
    <w:name w:val="EW Char"/>
    <w:link w:val="EW"/>
    <w:locked/>
    <w:rsid w:val="00A4798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396060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oleObject" Target="embeddings/Microsoft_Visio_2003-2010___2.vsd"/><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oleObject" Target="embeddings/Microsoft_Visio_2003-2010___1.vsd"/><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3F5C81-224B-499E-97D1-7862DE94F0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59</TotalTime>
  <Pages>46</Pages>
  <Words>26325</Words>
  <Characters>150058</Characters>
  <Application>Microsoft Office Word</Application>
  <DocSecurity>0</DocSecurity>
  <Lines>1250</Lines>
  <Paragraphs>35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603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SL1-1</cp:lastModifiedBy>
  <cp:revision>243</cp:revision>
  <cp:lastPrinted>1899-12-31T23:00:00Z</cp:lastPrinted>
  <dcterms:created xsi:type="dcterms:W3CDTF">2018-11-05T09:14:00Z</dcterms:created>
  <dcterms:modified xsi:type="dcterms:W3CDTF">2020-04-17T1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UwqzRmcMu4e19Mc70KUrTWlzXVhFbsvqDwXErayajQeXcIFCDc4QEQ/nfM2pMxrEPRBDY29x
7ouOfUp5x2v8OPNcRv3GxseA06W+CeFEoVkkB9f26gxYsevmoFpetlcwEF2zWzaxHmsgHuRI
uTHNrJPO+uuI2RSWChZO91hX1tpYWcCuHjPpEvEI8YrzppUx2JtHOaz+AQZRBY0oLuxQf/Bb
WkedC1jxjyvgIAS0xP</vt:lpwstr>
  </property>
  <property fmtid="{D5CDD505-2E9C-101B-9397-08002B2CF9AE}" pid="22" name="_2015_ms_pID_7253431">
    <vt:lpwstr>bkjt+BWjQhZVkLJwm6SPrWjbfPa+rdbIvZNjdxDg5OdqSM93BvHd9y
t6AhRL8E2oPN5D8o1qIkQw2ye7jgSTXpDxxOuHvRomRI1dZaQxaEUxnrfBa01ANWp4U2BNDh
WrCjzA4hEpDur4RnX7S81y704NRxXsolfcoC0SDAFQaxUKGhVnf2Q/kRC+Iraugi2HOErnH5
VycFuV/E/BzyrLaYnNZYHf7O8OhMdT5LJXaB</vt:lpwstr>
  </property>
  <property fmtid="{D5CDD505-2E9C-101B-9397-08002B2CF9AE}" pid="23" name="_2015_ms_pID_7253432">
    <vt:lpwstr>wG0EX0/T7lZa2RnNdIZwJbY=</vt:lpwstr>
  </property>
</Properties>
</file>